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07D64" w:rsidRPr="00301841" w:rsidRDefault="00B07D64" w:rsidP="00301841">
      <w:pPr>
        <w:spacing w:line="360" w:lineRule="auto"/>
        <w:ind w:left="709" w:right="1194"/>
        <w:jc w:val="left"/>
        <w:rPr>
          <w:rStyle w:val="nfasis"/>
        </w:rPr>
      </w:pPr>
    </w:p>
    <w:p w:rsidR="00FA52CC" w:rsidRPr="0086299E" w:rsidRDefault="00FA52CC" w:rsidP="00FA52CC">
      <w:pPr>
        <w:spacing w:line="360" w:lineRule="auto"/>
        <w:jc w:val="left"/>
        <w:rPr>
          <w:rFonts w:ascii="Verdana" w:hAnsi="Verdana" w:cs="Arial"/>
          <w:b/>
          <w:sz w:val="18"/>
          <w:szCs w:val="18"/>
          <w:u w:val="single"/>
        </w:rPr>
      </w:pPr>
      <w:r w:rsidRPr="0086299E">
        <w:rPr>
          <w:rFonts w:ascii="Verdana" w:hAnsi="Verdana" w:cs="Arial"/>
          <w:sz w:val="18"/>
          <w:szCs w:val="18"/>
          <w:lang w:eastAsia="en-US"/>
        </w:rPr>
        <w:t>El siguiente cuadro nos ayuda para gestionar las diferentes modificaciones del contrato del servicio.</w:t>
      </w:r>
    </w:p>
    <w:p w:rsidR="00FA52CC" w:rsidRPr="0086299E" w:rsidRDefault="00FA52CC" w:rsidP="00FA52CC">
      <w:pPr>
        <w:rPr>
          <w:rFonts w:ascii="Verdana" w:hAnsi="Verdana"/>
          <w:sz w:val="18"/>
          <w:szCs w:val="18"/>
        </w:rPr>
      </w:pPr>
    </w:p>
    <w:tbl>
      <w:tblPr>
        <w:tblW w:w="9041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85"/>
        <w:gridCol w:w="2425"/>
        <w:gridCol w:w="1986"/>
        <w:gridCol w:w="1418"/>
        <w:gridCol w:w="2227"/>
      </w:tblGrid>
      <w:tr w:rsidR="00FA52CC" w:rsidRPr="0086299E" w:rsidTr="00F865AC">
        <w:trPr>
          <w:trHeight w:val="284"/>
          <w:jc w:val="center"/>
        </w:trPr>
        <w:tc>
          <w:tcPr>
            <w:tcW w:w="9041" w:type="dxa"/>
            <w:gridSpan w:val="5"/>
            <w:tcBorders>
              <w:bottom w:val="single" w:sz="6" w:space="0" w:color="auto"/>
            </w:tcBorders>
            <w:shd w:val="clear" w:color="auto" w:fill="FF0000"/>
            <w:vAlign w:val="center"/>
          </w:tcPr>
          <w:p w:rsidR="00FA52CC" w:rsidRPr="0086299E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  <w:t>CONTROL DE VERSIONES</w:t>
            </w:r>
          </w:p>
        </w:tc>
      </w:tr>
      <w:tr w:rsidR="00FA52CC" w:rsidRPr="0086299E" w:rsidTr="008753E2">
        <w:trPr>
          <w:trHeight w:val="261"/>
          <w:jc w:val="center"/>
        </w:trPr>
        <w:tc>
          <w:tcPr>
            <w:tcW w:w="985" w:type="dxa"/>
            <w:shd w:val="clear" w:color="auto" w:fill="FBD4B4"/>
            <w:vAlign w:val="center"/>
          </w:tcPr>
          <w:p w:rsidR="00FA52CC" w:rsidRPr="0086299E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86299E">
              <w:rPr>
                <w:rFonts w:ascii="Verdana" w:hAnsi="Verdana" w:cs="Arial"/>
                <w:b/>
                <w:sz w:val="18"/>
                <w:szCs w:val="18"/>
                <w:lang w:val="es-ES"/>
              </w:rPr>
              <w:t>Versión</w:t>
            </w:r>
          </w:p>
        </w:tc>
        <w:tc>
          <w:tcPr>
            <w:tcW w:w="2425" w:type="dxa"/>
            <w:shd w:val="clear" w:color="auto" w:fill="FBD4B4"/>
            <w:vAlign w:val="center"/>
          </w:tcPr>
          <w:p w:rsidR="00FA52CC" w:rsidRPr="0086299E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86299E">
              <w:rPr>
                <w:rFonts w:ascii="Verdana" w:hAnsi="Verdana" w:cs="Arial"/>
                <w:b/>
                <w:sz w:val="18"/>
                <w:szCs w:val="18"/>
                <w:lang w:val="es-ES"/>
              </w:rPr>
              <w:t>Elaborado por</w:t>
            </w:r>
          </w:p>
        </w:tc>
        <w:tc>
          <w:tcPr>
            <w:tcW w:w="1986" w:type="dxa"/>
            <w:shd w:val="clear" w:color="auto" w:fill="FBD4B4"/>
            <w:vAlign w:val="center"/>
          </w:tcPr>
          <w:p w:rsidR="00FA52CC" w:rsidRPr="0086299E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86299E">
              <w:rPr>
                <w:rFonts w:ascii="Verdana" w:hAnsi="Verdana" w:cs="Arial"/>
                <w:b/>
                <w:sz w:val="18"/>
                <w:szCs w:val="18"/>
                <w:lang w:val="es-ES"/>
              </w:rPr>
              <w:t>Aprobado por</w:t>
            </w:r>
          </w:p>
        </w:tc>
        <w:tc>
          <w:tcPr>
            <w:tcW w:w="1418" w:type="dxa"/>
            <w:shd w:val="clear" w:color="auto" w:fill="FBD4B4"/>
            <w:vAlign w:val="center"/>
          </w:tcPr>
          <w:p w:rsidR="00FA52CC" w:rsidRPr="0086299E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86299E">
              <w:rPr>
                <w:rFonts w:ascii="Verdana" w:hAnsi="Verdana" w:cs="Arial"/>
                <w:b/>
                <w:sz w:val="18"/>
                <w:szCs w:val="18"/>
                <w:lang w:val="es-ES"/>
              </w:rPr>
              <w:t>Fecha</w:t>
            </w:r>
          </w:p>
        </w:tc>
        <w:tc>
          <w:tcPr>
            <w:tcW w:w="2227" w:type="dxa"/>
            <w:shd w:val="clear" w:color="auto" w:fill="FBD4B4"/>
            <w:vAlign w:val="center"/>
          </w:tcPr>
          <w:p w:rsidR="00FA52CC" w:rsidRPr="0086299E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86299E">
              <w:rPr>
                <w:rFonts w:ascii="Verdana" w:hAnsi="Verdana" w:cs="Arial"/>
                <w:b/>
                <w:sz w:val="18"/>
                <w:szCs w:val="18"/>
                <w:lang w:val="es-ES"/>
              </w:rPr>
              <w:t>Motivo</w:t>
            </w:r>
          </w:p>
        </w:tc>
      </w:tr>
      <w:tr w:rsidR="00D3727D" w:rsidRPr="0086299E" w:rsidTr="008753E2">
        <w:trPr>
          <w:trHeight w:val="74"/>
          <w:jc w:val="center"/>
        </w:trPr>
        <w:tc>
          <w:tcPr>
            <w:tcW w:w="985" w:type="dxa"/>
          </w:tcPr>
          <w:p w:rsidR="00D3727D" w:rsidRPr="0086299E" w:rsidRDefault="00D3727D" w:rsidP="00D3727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86299E">
              <w:rPr>
                <w:rFonts w:ascii="Verdana" w:hAnsi="Verdana" w:cs="Arial"/>
                <w:sz w:val="18"/>
                <w:szCs w:val="18"/>
                <w:lang w:eastAsia="en-US"/>
              </w:rPr>
              <w:t>1.0</w:t>
            </w:r>
          </w:p>
        </w:tc>
        <w:tc>
          <w:tcPr>
            <w:tcW w:w="2425" w:type="dxa"/>
          </w:tcPr>
          <w:p w:rsidR="00D3727D" w:rsidRPr="0086299E" w:rsidRDefault="00127683" w:rsidP="00D3727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>
              <w:rPr>
                <w:rFonts w:ascii="Verdana" w:hAnsi="Verdana" w:cs="Arial"/>
                <w:sz w:val="18"/>
                <w:szCs w:val="18"/>
                <w:lang w:eastAsia="en-US"/>
              </w:rPr>
              <w:t xml:space="preserve">Junior Mateo </w:t>
            </w:r>
          </w:p>
        </w:tc>
        <w:tc>
          <w:tcPr>
            <w:tcW w:w="1986" w:type="dxa"/>
          </w:tcPr>
          <w:p w:rsidR="00D3727D" w:rsidRPr="0086299E" w:rsidRDefault="00D3727D" w:rsidP="005874FF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</w:p>
        </w:tc>
        <w:tc>
          <w:tcPr>
            <w:tcW w:w="1418" w:type="dxa"/>
            <w:vAlign w:val="center"/>
          </w:tcPr>
          <w:p w:rsidR="00D3727D" w:rsidRPr="0086299E" w:rsidRDefault="00127683" w:rsidP="00D3727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>
              <w:rPr>
                <w:rFonts w:ascii="Verdana" w:hAnsi="Verdana" w:cs="Arial"/>
                <w:sz w:val="18"/>
                <w:szCs w:val="18"/>
                <w:lang w:eastAsia="en-US"/>
              </w:rPr>
              <w:t>09/04</w:t>
            </w:r>
            <w:r w:rsidR="00D3727D" w:rsidRPr="0086299E">
              <w:rPr>
                <w:rFonts w:ascii="Verdana" w:hAnsi="Verdana" w:cs="Arial"/>
                <w:sz w:val="18"/>
                <w:szCs w:val="18"/>
                <w:lang w:eastAsia="en-US"/>
              </w:rPr>
              <w:t>/201</w:t>
            </w:r>
            <w:r>
              <w:rPr>
                <w:rFonts w:ascii="Verdana" w:hAnsi="Verdana" w:cs="Arial"/>
                <w:sz w:val="18"/>
                <w:szCs w:val="18"/>
                <w:lang w:eastAsia="en-US"/>
              </w:rPr>
              <w:t>9</w:t>
            </w:r>
          </w:p>
        </w:tc>
        <w:tc>
          <w:tcPr>
            <w:tcW w:w="2227" w:type="dxa"/>
            <w:shd w:val="clear" w:color="auto" w:fill="auto"/>
            <w:vAlign w:val="center"/>
          </w:tcPr>
          <w:p w:rsidR="00D3727D" w:rsidRPr="0086299E" w:rsidRDefault="00D3727D" w:rsidP="00627FC9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86299E">
              <w:rPr>
                <w:rFonts w:ascii="Verdana" w:hAnsi="Verdana" w:cs="Arial"/>
                <w:sz w:val="18"/>
                <w:szCs w:val="18"/>
                <w:lang w:eastAsia="en-US"/>
              </w:rPr>
              <w:t>Versión inicial</w:t>
            </w:r>
          </w:p>
        </w:tc>
      </w:tr>
    </w:tbl>
    <w:p w:rsidR="00E579F4" w:rsidRPr="0086299E" w:rsidRDefault="00E579F4" w:rsidP="00FA52CC">
      <w:pPr>
        <w:keepNext/>
        <w:tabs>
          <w:tab w:val="num" w:pos="-142"/>
          <w:tab w:val="num" w:pos="360"/>
        </w:tabs>
        <w:ind w:left="-142" w:firstLine="142"/>
        <w:outlineLvl w:val="0"/>
        <w:rPr>
          <w:rFonts w:ascii="Verdana" w:hAnsi="Verdana" w:cs="Arial"/>
          <w:b/>
          <w:sz w:val="18"/>
          <w:szCs w:val="18"/>
          <w:lang w:eastAsia="en-US"/>
        </w:rPr>
      </w:pPr>
    </w:p>
    <w:p w:rsidR="00FA52CC" w:rsidRPr="0086299E" w:rsidRDefault="00FA52CC" w:rsidP="00FA52CC">
      <w:pPr>
        <w:keepNext/>
        <w:tabs>
          <w:tab w:val="num" w:pos="-142"/>
          <w:tab w:val="num" w:pos="360"/>
        </w:tabs>
        <w:ind w:left="-142" w:firstLine="142"/>
        <w:outlineLvl w:val="0"/>
        <w:rPr>
          <w:rFonts w:ascii="Verdana" w:hAnsi="Verdana" w:cs="Arial"/>
          <w:b/>
          <w:sz w:val="18"/>
          <w:szCs w:val="18"/>
          <w:lang w:eastAsia="en-US"/>
        </w:rPr>
      </w:pPr>
      <w:bookmarkStart w:id="0" w:name="_Toc498703416"/>
      <w:r w:rsidRPr="0086299E">
        <w:rPr>
          <w:rFonts w:ascii="Verdana" w:hAnsi="Verdana" w:cs="Arial"/>
          <w:b/>
          <w:sz w:val="18"/>
          <w:szCs w:val="18"/>
          <w:lang w:eastAsia="en-US"/>
        </w:rPr>
        <w:t>DATOS DEL PROYECTO:</w:t>
      </w:r>
      <w:bookmarkEnd w:id="0"/>
    </w:p>
    <w:p w:rsidR="00FA52CC" w:rsidRPr="0086299E" w:rsidRDefault="00FA52CC" w:rsidP="00FA52CC">
      <w:pPr>
        <w:overflowPunct w:val="0"/>
        <w:autoSpaceDE w:val="0"/>
        <w:autoSpaceDN w:val="0"/>
        <w:adjustRightInd w:val="0"/>
        <w:ind w:left="-142" w:right="-522"/>
        <w:textAlignment w:val="baseline"/>
        <w:rPr>
          <w:rFonts w:ascii="Verdana" w:hAnsi="Verdana" w:cs="Arial"/>
          <w:sz w:val="18"/>
          <w:szCs w:val="18"/>
          <w:lang w:eastAsia="en-US"/>
        </w:rPr>
      </w:pPr>
    </w:p>
    <w:tbl>
      <w:tblPr>
        <w:tblW w:w="5084" w:type="pct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74"/>
        <w:gridCol w:w="6963"/>
      </w:tblGrid>
      <w:tr w:rsidR="00FA52CC" w:rsidRPr="0086299E" w:rsidTr="00E01C8E">
        <w:trPr>
          <w:trHeight w:val="432"/>
        </w:trPr>
        <w:tc>
          <w:tcPr>
            <w:tcW w:w="969" w:type="pct"/>
            <w:tcBorders>
              <w:bottom w:val="single" w:sz="4" w:space="0" w:color="auto"/>
            </w:tcBorders>
            <w:shd w:val="clear" w:color="auto" w:fill="FF0000"/>
            <w:vAlign w:val="center"/>
          </w:tcPr>
          <w:p w:rsidR="00FA52CC" w:rsidRPr="0086299E" w:rsidRDefault="00FA52CC" w:rsidP="00F865AC">
            <w:pPr>
              <w:jc w:val="center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</w:pPr>
            <w:proofErr w:type="spellStart"/>
            <w:r w:rsidRPr="0086299E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>Codigo</w:t>
            </w:r>
            <w:proofErr w:type="spellEnd"/>
            <w:r w:rsidRPr="0086299E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 xml:space="preserve"> del Proyecto</w:t>
            </w:r>
          </w:p>
        </w:tc>
        <w:tc>
          <w:tcPr>
            <w:tcW w:w="4031" w:type="pct"/>
            <w:tcBorders>
              <w:bottom w:val="single" w:sz="4" w:space="0" w:color="auto"/>
            </w:tcBorders>
            <w:shd w:val="clear" w:color="auto" w:fill="FF0000"/>
            <w:vAlign w:val="center"/>
          </w:tcPr>
          <w:p w:rsidR="00FA52CC" w:rsidRPr="0086299E" w:rsidRDefault="00FA52CC" w:rsidP="00F865AC">
            <w:pPr>
              <w:jc w:val="center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</w:pPr>
            <w:r w:rsidRPr="0086299E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>Nombre del Proyecto</w:t>
            </w:r>
          </w:p>
        </w:tc>
      </w:tr>
      <w:tr w:rsidR="00D3727D" w:rsidRPr="0086299E" w:rsidTr="00E01C8E">
        <w:trPr>
          <w:trHeight w:val="432"/>
        </w:trPr>
        <w:tc>
          <w:tcPr>
            <w:tcW w:w="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727D" w:rsidRPr="0086299E" w:rsidRDefault="00127683" w:rsidP="00D3727D">
            <w:pPr>
              <w:jc w:val="center"/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</w:pPr>
            <w:r w:rsidRPr="00FC5E8B">
              <w:rPr>
                <w:rFonts w:ascii="Verdana" w:hAnsi="Verdana"/>
                <w:sz w:val="18"/>
                <w:szCs w:val="18"/>
                <w:lang w:val="es-ES"/>
              </w:rPr>
              <w:t>PROY</w:t>
            </w:r>
            <w:r>
              <w:rPr>
                <w:rFonts w:ascii="Verdana" w:hAnsi="Verdana"/>
                <w:sz w:val="18"/>
                <w:szCs w:val="18"/>
                <w:lang w:val="es-ES"/>
              </w:rPr>
              <w:t>-</w:t>
            </w:r>
            <w:r w:rsidRPr="00FC5E8B">
              <w:rPr>
                <w:rFonts w:ascii="Verdana" w:hAnsi="Verdana"/>
                <w:sz w:val="18"/>
                <w:szCs w:val="18"/>
                <w:lang w:val="es-ES"/>
              </w:rPr>
              <w:t>140067</w:t>
            </w:r>
          </w:p>
        </w:tc>
        <w:tc>
          <w:tcPr>
            <w:tcW w:w="40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727D" w:rsidRPr="0086299E" w:rsidRDefault="00127683" w:rsidP="00CF036F">
            <w:pPr>
              <w:jc w:val="left"/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</w:pPr>
            <w:r>
              <w:rPr>
                <w:rFonts w:ascii="Trebuchet MS" w:hAnsi="Trebuchet MS"/>
                <w:sz w:val="16"/>
                <w:szCs w:val="16"/>
              </w:rPr>
              <w:t>IDEA-140067 Motores de Promociones para ONE AMX</w:t>
            </w:r>
          </w:p>
        </w:tc>
      </w:tr>
    </w:tbl>
    <w:p w:rsidR="0036744B" w:rsidRPr="0086299E" w:rsidRDefault="0036744B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299E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299E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299E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299E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299E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299E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299E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299E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299E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299E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299E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299E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299E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299E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299E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299E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299E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2A3855" w:rsidRPr="0086299E" w:rsidRDefault="002A3855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86299E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86299E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86299E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86299E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86299E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86299E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86299E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86299E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2A3855" w:rsidRPr="0086299E" w:rsidRDefault="002A3855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75045F" w:rsidRPr="0086299E" w:rsidRDefault="0075045F">
      <w:pPr>
        <w:jc w:val="left"/>
        <w:rPr>
          <w:rFonts w:ascii="Verdana" w:hAnsi="Verdana" w:cs="Arial"/>
          <w:b/>
          <w:sz w:val="18"/>
          <w:szCs w:val="18"/>
          <w:u w:val="single"/>
        </w:rPr>
      </w:pPr>
    </w:p>
    <w:p w:rsidR="006E71B1" w:rsidRDefault="00055E45" w:rsidP="00BF5901">
      <w:pPr>
        <w:spacing w:line="360" w:lineRule="auto"/>
        <w:jc w:val="center"/>
        <w:rPr>
          <w:noProof/>
        </w:rPr>
      </w:pPr>
      <w:r w:rsidRPr="00BF5901">
        <w:rPr>
          <w:rFonts w:ascii="Verdana" w:hAnsi="Verdana" w:cs="Arial"/>
          <w:b/>
          <w:sz w:val="18"/>
          <w:szCs w:val="18"/>
          <w:u w:val="single"/>
        </w:rPr>
        <w:t>TABLA DE CONTENIDOS</w:t>
      </w:r>
      <w:r w:rsidR="00BB7DDF" w:rsidRPr="00BF5901">
        <w:rPr>
          <w:rStyle w:val="Hipervnculo"/>
          <w:rFonts w:ascii="Verdana" w:hAnsi="Verdana"/>
          <w:noProof/>
          <w:sz w:val="18"/>
          <w:szCs w:val="18"/>
        </w:rPr>
        <w:fldChar w:fldCharType="begin"/>
      </w:r>
      <w:r w:rsidR="00AB6966" w:rsidRPr="00BF5901">
        <w:rPr>
          <w:rStyle w:val="Hipervnculo"/>
          <w:rFonts w:ascii="Verdana" w:hAnsi="Verdana"/>
          <w:b/>
          <w:noProof/>
          <w:sz w:val="18"/>
          <w:szCs w:val="18"/>
        </w:rPr>
        <w:instrText xml:space="preserve"> XE "1.</w:instrText>
      </w:r>
      <w:r w:rsidR="00AB6966" w:rsidRPr="00BF5901">
        <w:rPr>
          <w:rStyle w:val="Hipervnculo"/>
          <w:rFonts w:ascii="Verdana" w:hAnsi="Verdana"/>
          <w:b/>
          <w:sz w:val="18"/>
          <w:szCs w:val="18"/>
        </w:rPr>
        <w:tab/>
      </w:r>
      <w:r w:rsidR="00AB6966" w:rsidRPr="00BF5901">
        <w:rPr>
          <w:rStyle w:val="Hipervnculo"/>
          <w:rFonts w:ascii="Verdana" w:hAnsi="Verdana"/>
          <w:b/>
          <w:noProof/>
          <w:sz w:val="18"/>
          <w:szCs w:val="18"/>
        </w:rPr>
        <w:instrText>OBJETIVO</w:instrText>
      </w:r>
      <w:r w:rsidR="00AB6966" w:rsidRPr="00BF5901">
        <w:rPr>
          <w:rStyle w:val="Hipervnculo"/>
          <w:rFonts w:ascii="Verdana" w:hAnsi="Verdana"/>
          <w:b/>
          <w:webHidden/>
          <w:sz w:val="18"/>
          <w:szCs w:val="18"/>
        </w:rPr>
        <w:tab/>
        <w:instrText>3</w:instrText>
      </w:r>
      <w:r w:rsidR="00AB6966" w:rsidRPr="00BF5901">
        <w:rPr>
          <w:rStyle w:val="Hipervnculo"/>
          <w:rFonts w:ascii="Verdana" w:hAnsi="Verdana"/>
          <w:b/>
          <w:noProof/>
          <w:sz w:val="18"/>
          <w:szCs w:val="18"/>
        </w:rPr>
        <w:instrText xml:space="preserve">" </w:instrText>
      </w:r>
      <w:r w:rsidR="00BB7DDF" w:rsidRPr="00BF5901">
        <w:rPr>
          <w:rStyle w:val="Hipervnculo"/>
          <w:rFonts w:ascii="Verdana" w:hAnsi="Verdana"/>
          <w:noProof/>
          <w:sz w:val="18"/>
          <w:szCs w:val="18"/>
        </w:rPr>
        <w:fldChar w:fldCharType="end"/>
      </w:r>
      <w:r w:rsidR="00BB7DDF" w:rsidRPr="00BF5901">
        <w:rPr>
          <w:rStyle w:val="Hipervnculo"/>
          <w:rFonts w:ascii="Verdana" w:hAnsi="Verdana"/>
          <w:noProof/>
          <w:sz w:val="18"/>
          <w:szCs w:val="18"/>
        </w:rPr>
        <w:fldChar w:fldCharType="begin"/>
      </w:r>
      <w:r w:rsidR="00AB6966" w:rsidRPr="00BF5901">
        <w:rPr>
          <w:rStyle w:val="Hipervnculo"/>
          <w:rFonts w:ascii="Verdana" w:hAnsi="Verdana"/>
          <w:b/>
          <w:noProof/>
          <w:sz w:val="18"/>
          <w:szCs w:val="18"/>
        </w:rPr>
        <w:instrText xml:space="preserve"> XE "1.</w:instrText>
      </w:r>
      <w:r w:rsidR="00AB6966" w:rsidRPr="00BF5901">
        <w:rPr>
          <w:rStyle w:val="Hipervnculo"/>
          <w:rFonts w:ascii="Verdana" w:hAnsi="Verdana"/>
          <w:b/>
          <w:sz w:val="18"/>
          <w:szCs w:val="18"/>
        </w:rPr>
        <w:tab/>
      </w:r>
      <w:r w:rsidR="00AB6966" w:rsidRPr="00BF5901">
        <w:rPr>
          <w:rStyle w:val="Hipervnculo"/>
          <w:rFonts w:ascii="Verdana" w:hAnsi="Verdana"/>
          <w:b/>
          <w:noProof/>
          <w:sz w:val="18"/>
          <w:szCs w:val="18"/>
        </w:rPr>
        <w:instrText>OBJETIVO</w:instrText>
      </w:r>
      <w:r w:rsidR="00AB6966" w:rsidRPr="00BF5901">
        <w:rPr>
          <w:rStyle w:val="Hipervnculo"/>
          <w:rFonts w:ascii="Verdana" w:hAnsi="Verdana"/>
          <w:b/>
          <w:webHidden/>
          <w:sz w:val="18"/>
          <w:szCs w:val="18"/>
        </w:rPr>
        <w:tab/>
        <w:instrText>3</w:instrText>
      </w:r>
      <w:r w:rsidR="00AB6966" w:rsidRPr="00BF5901">
        <w:rPr>
          <w:rStyle w:val="Hipervnculo"/>
          <w:rFonts w:ascii="Verdana" w:hAnsi="Verdana"/>
          <w:b/>
          <w:noProof/>
          <w:sz w:val="18"/>
          <w:szCs w:val="18"/>
        </w:rPr>
        <w:instrText xml:space="preserve">" </w:instrText>
      </w:r>
      <w:r w:rsidR="00BB7DDF" w:rsidRPr="00BF5901">
        <w:rPr>
          <w:rStyle w:val="Hipervnculo"/>
          <w:rFonts w:ascii="Verdana" w:hAnsi="Verdana"/>
          <w:noProof/>
          <w:sz w:val="18"/>
          <w:szCs w:val="18"/>
        </w:rPr>
        <w:fldChar w:fldCharType="end"/>
      </w:r>
      <w:r w:rsidR="00BB7DDF" w:rsidRPr="00BF5901">
        <w:rPr>
          <w:rStyle w:val="Hipervnculo"/>
          <w:rFonts w:ascii="Verdana" w:hAnsi="Verdana"/>
          <w:b/>
          <w:noProof/>
          <w:sz w:val="18"/>
          <w:szCs w:val="18"/>
        </w:rPr>
        <w:fldChar w:fldCharType="begin"/>
      </w:r>
      <w:r w:rsidR="00AB6966" w:rsidRPr="00BF5901">
        <w:rPr>
          <w:rStyle w:val="Hipervnculo"/>
          <w:rFonts w:ascii="Verdana" w:hAnsi="Verdana"/>
          <w:b/>
          <w:noProof/>
          <w:sz w:val="18"/>
          <w:szCs w:val="18"/>
        </w:rPr>
        <w:instrText xml:space="preserve"> TOC \o "1-4" \h \z \u </w:instrText>
      </w:r>
      <w:r w:rsidR="00BB7DDF" w:rsidRPr="00BF5901">
        <w:rPr>
          <w:rStyle w:val="Hipervnculo"/>
          <w:rFonts w:ascii="Verdana" w:hAnsi="Verdana"/>
          <w:b/>
          <w:noProof/>
          <w:sz w:val="18"/>
          <w:szCs w:val="18"/>
        </w:rPr>
        <w:fldChar w:fldCharType="separate"/>
      </w:r>
    </w:p>
    <w:p w:rsidR="006E71B1" w:rsidRDefault="004F7223" w:rsidP="00C92EB6">
      <w:pPr>
        <w:pStyle w:val="TDC1"/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es-PE" w:eastAsia="es-PE"/>
        </w:rPr>
      </w:pPr>
      <w:hyperlink w:anchor="_Toc498703416" w:history="1">
        <w:r w:rsidR="006E71B1" w:rsidRPr="00F92031">
          <w:rPr>
            <w:rStyle w:val="Hipervnculo"/>
            <w:rFonts w:ascii="Verdana" w:hAnsi="Verdana" w:cs="Arial"/>
            <w:b/>
            <w:noProof/>
          </w:rPr>
          <w:t>DATOS DEL PROYECTO:</w:t>
        </w:r>
        <w:r w:rsidR="006E71B1">
          <w:rPr>
            <w:noProof/>
            <w:webHidden/>
          </w:rPr>
          <w:tab/>
        </w:r>
        <w:r w:rsidR="006E71B1">
          <w:rPr>
            <w:noProof/>
            <w:webHidden/>
          </w:rPr>
          <w:fldChar w:fldCharType="begin"/>
        </w:r>
        <w:r w:rsidR="006E71B1">
          <w:rPr>
            <w:noProof/>
            <w:webHidden/>
          </w:rPr>
          <w:instrText xml:space="preserve"> PAGEREF _Toc498703416 \h </w:instrText>
        </w:r>
        <w:r w:rsidR="006E71B1">
          <w:rPr>
            <w:noProof/>
            <w:webHidden/>
          </w:rPr>
        </w:r>
        <w:r w:rsidR="006E71B1">
          <w:rPr>
            <w:noProof/>
            <w:webHidden/>
          </w:rPr>
          <w:fldChar w:fldCharType="separate"/>
        </w:r>
        <w:r w:rsidR="00C92EB6">
          <w:rPr>
            <w:noProof/>
            <w:webHidden/>
          </w:rPr>
          <w:t>1</w:t>
        </w:r>
        <w:r w:rsidR="006E71B1">
          <w:rPr>
            <w:noProof/>
            <w:webHidden/>
          </w:rPr>
          <w:fldChar w:fldCharType="end"/>
        </w:r>
      </w:hyperlink>
    </w:p>
    <w:p w:rsidR="006E71B1" w:rsidRDefault="004F7223" w:rsidP="00C92EB6">
      <w:pPr>
        <w:pStyle w:val="TDC1"/>
        <w:tabs>
          <w:tab w:val="left" w:pos="432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es-PE" w:eastAsia="es-PE"/>
        </w:rPr>
      </w:pPr>
      <w:hyperlink w:anchor="_Toc498703417" w:history="1">
        <w:r w:rsidR="006E71B1" w:rsidRPr="00F92031">
          <w:rPr>
            <w:rStyle w:val="Hipervnculo"/>
            <w:rFonts w:ascii="Verdana" w:hAnsi="Verdana"/>
            <w:noProof/>
            <w:lang w:val="es-PE"/>
          </w:rPr>
          <w:t>1.</w:t>
        </w:r>
        <w:r w:rsidR="006E71B1">
          <w:rPr>
            <w:rFonts w:asciiTheme="minorHAnsi" w:eastAsiaTheme="minorEastAsia" w:hAnsiTheme="minorHAnsi" w:cstheme="minorBidi"/>
            <w:noProof/>
            <w:sz w:val="22"/>
            <w:szCs w:val="22"/>
            <w:lang w:val="es-PE" w:eastAsia="es-PE"/>
          </w:rPr>
          <w:tab/>
        </w:r>
        <w:r w:rsidR="006E71B1" w:rsidRPr="00F92031">
          <w:rPr>
            <w:rStyle w:val="Hipervnculo"/>
            <w:rFonts w:ascii="Verdana" w:hAnsi="Verdana"/>
            <w:noProof/>
            <w:lang w:val="es-PE"/>
          </w:rPr>
          <w:t>Objetivo</w:t>
        </w:r>
        <w:r w:rsidR="006E71B1">
          <w:rPr>
            <w:noProof/>
            <w:webHidden/>
          </w:rPr>
          <w:tab/>
        </w:r>
        <w:r w:rsidR="006E71B1">
          <w:rPr>
            <w:noProof/>
            <w:webHidden/>
          </w:rPr>
          <w:fldChar w:fldCharType="begin"/>
        </w:r>
        <w:r w:rsidR="006E71B1">
          <w:rPr>
            <w:noProof/>
            <w:webHidden/>
          </w:rPr>
          <w:instrText xml:space="preserve"> PAGEREF _Toc498703417 \h </w:instrText>
        </w:r>
        <w:r w:rsidR="006E71B1">
          <w:rPr>
            <w:noProof/>
            <w:webHidden/>
          </w:rPr>
        </w:r>
        <w:r w:rsidR="006E71B1">
          <w:rPr>
            <w:noProof/>
            <w:webHidden/>
          </w:rPr>
          <w:fldChar w:fldCharType="separate"/>
        </w:r>
        <w:r w:rsidR="00C92EB6">
          <w:rPr>
            <w:noProof/>
            <w:webHidden/>
          </w:rPr>
          <w:t>3</w:t>
        </w:r>
        <w:r w:rsidR="006E71B1">
          <w:rPr>
            <w:noProof/>
            <w:webHidden/>
          </w:rPr>
          <w:fldChar w:fldCharType="end"/>
        </w:r>
      </w:hyperlink>
    </w:p>
    <w:p w:rsidR="006E71B1" w:rsidRDefault="004F7223" w:rsidP="00C92EB6">
      <w:pPr>
        <w:pStyle w:val="TDC1"/>
        <w:tabs>
          <w:tab w:val="left" w:pos="432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es-PE" w:eastAsia="es-PE"/>
        </w:rPr>
      </w:pPr>
      <w:hyperlink w:anchor="_Toc498703418" w:history="1">
        <w:r w:rsidR="006E71B1" w:rsidRPr="00F92031">
          <w:rPr>
            <w:rStyle w:val="Hipervnculo"/>
            <w:rFonts w:ascii="Verdana" w:hAnsi="Verdana"/>
            <w:noProof/>
            <w:lang w:val="es-PE"/>
          </w:rPr>
          <w:t>2.</w:t>
        </w:r>
        <w:r w:rsidR="006E71B1">
          <w:rPr>
            <w:rFonts w:asciiTheme="minorHAnsi" w:eastAsiaTheme="minorEastAsia" w:hAnsiTheme="minorHAnsi" w:cstheme="minorBidi"/>
            <w:noProof/>
            <w:sz w:val="22"/>
            <w:szCs w:val="22"/>
            <w:lang w:val="es-PE" w:eastAsia="es-PE"/>
          </w:rPr>
          <w:tab/>
        </w:r>
        <w:r w:rsidR="006E71B1" w:rsidRPr="00F92031">
          <w:rPr>
            <w:rStyle w:val="Hipervnculo"/>
            <w:rFonts w:ascii="Verdana" w:hAnsi="Verdana"/>
            <w:noProof/>
            <w:lang w:val="es-PE"/>
          </w:rPr>
          <w:t>Audiencia</w:t>
        </w:r>
        <w:r w:rsidR="006E71B1">
          <w:rPr>
            <w:noProof/>
            <w:webHidden/>
          </w:rPr>
          <w:tab/>
        </w:r>
        <w:r w:rsidR="006E71B1">
          <w:rPr>
            <w:noProof/>
            <w:webHidden/>
          </w:rPr>
          <w:fldChar w:fldCharType="begin"/>
        </w:r>
        <w:r w:rsidR="006E71B1">
          <w:rPr>
            <w:noProof/>
            <w:webHidden/>
          </w:rPr>
          <w:instrText xml:space="preserve"> PAGEREF _Toc498703418 \h </w:instrText>
        </w:r>
        <w:r w:rsidR="006E71B1">
          <w:rPr>
            <w:noProof/>
            <w:webHidden/>
          </w:rPr>
        </w:r>
        <w:r w:rsidR="006E71B1">
          <w:rPr>
            <w:noProof/>
            <w:webHidden/>
          </w:rPr>
          <w:fldChar w:fldCharType="separate"/>
        </w:r>
        <w:r w:rsidR="00C92EB6">
          <w:rPr>
            <w:noProof/>
            <w:webHidden/>
          </w:rPr>
          <w:t>3</w:t>
        </w:r>
        <w:r w:rsidR="006E71B1">
          <w:rPr>
            <w:noProof/>
            <w:webHidden/>
          </w:rPr>
          <w:fldChar w:fldCharType="end"/>
        </w:r>
      </w:hyperlink>
    </w:p>
    <w:p w:rsidR="006E71B1" w:rsidRDefault="004F7223" w:rsidP="00C92EB6">
      <w:pPr>
        <w:pStyle w:val="TDC1"/>
        <w:tabs>
          <w:tab w:val="left" w:pos="432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es-PE" w:eastAsia="es-PE"/>
        </w:rPr>
      </w:pPr>
      <w:hyperlink w:anchor="_Toc498703419" w:history="1">
        <w:r w:rsidR="006E71B1" w:rsidRPr="00F92031">
          <w:rPr>
            <w:rStyle w:val="Hipervnculo"/>
            <w:rFonts w:ascii="Verdana" w:hAnsi="Verdana"/>
            <w:noProof/>
            <w:lang w:val="es-PE"/>
          </w:rPr>
          <w:t>3.</w:t>
        </w:r>
        <w:r w:rsidR="006E71B1">
          <w:rPr>
            <w:rFonts w:asciiTheme="minorHAnsi" w:eastAsiaTheme="minorEastAsia" w:hAnsiTheme="minorHAnsi" w:cstheme="minorBidi"/>
            <w:noProof/>
            <w:sz w:val="22"/>
            <w:szCs w:val="22"/>
            <w:lang w:val="es-PE" w:eastAsia="es-PE"/>
          </w:rPr>
          <w:tab/>
        </w:r>
        <w:r w:rsidR="006E71B1" w:rsidRPr="00F92031">
          <w:rPr>
            <w:rStyle w:val="Hipervnculo"/>
            <w:rFonts w:ascii="Verdana" w:hAnsi="Verdana"/>
            <w:noProof/>
            <w:lang w:val="es-PE"/>
          </w:rPr>
          <w:t>Diagrama de Interfaces</w:t>
        </w:r>
        <w:r w:rsidR="006E71B1">
          <w:rPr>
            <w:noProof/>
            <w:webHidden/>
          </w:rPr>
          <w:tab/>
        </w:r>
        <w:r w:rsidR="006E71B1">
          <w:rPr>
            <w:noProof/>
            <w:webHidden/>
          </w:rPr>
          <w:fldChar w:fldCharType="begin"/>
        </w:r>
        <w:r w:rsidR="006E71B1">
          <w:rPr>
            <w:noProof/>
            <w:webHidden/>
          </w:rPr>
          <w:instrText xml:space="preserve"> PAGEREF _Toc498703419 \h </w:instrText>
        </w:r>
        <w:r w:rsidR="006E71B1">
          <w:rPr>
            <w:noProof/>
            <w:webHidden/>
          </w:rPr>
        </w:r>
        <w:r w:rsidR="006E71B1">
          <w:rPr>
            <w:noProof/>
            <w:webHidden/>
          </w:rPr>
          <w:fldChar w:fldCharType="separate"/>
        </w:r>
        <w:r w:rsidR="00C92EB6">
          <w:rPr>
            <w:noProof/>
            <w:webHidden/>
          </w:rPr>
          <w:t>3</w:t>
        </w:r>
        <w:r w:rsidR="006E71B1">
          <w:rPr>
            <w:noProof/>
            <w:webHidden/>
          </w:rPr>
          <w:fldChar w:fldCharType="end"/>
        </w:r>
      </w:hyperlink>
    </w:p>
    <w:p w:rsidR="006E71B1" w:rsidRDefault="004F7223" w:rsidP="00C92EB6">
      <w:pPr>
        <w:pStyle w:val="TDC1"/>
        <w:tabs>
          <w:tab w:val="left" w:pos="432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es-PE" w:eastAsia="es-PE"/>
        </w:rPr>
      </w:pPr>
      <w:hyperlink w:anchor="_Toc498703420" w:history="1">
        <w:r w:rsidR="006E71B1" w:rsidRPr="00F92031">
          <w:rPr>
            <w:rStyle w:val="Hipervnculo"/>
            <w:rFonts w:ascii="Verdana" w:hAnsi="Verdana"/>
            <w:noProof/>
            <w:lang w:val="es-PE"/>
          </w:rPr>
          <w:t>4.</w:t>
        </w:r>
        <w:r w:rsidR="006E71B1">
          <w:rPr>
            <w:rFonts w:asciiTheme="minorHAnsi" w:eastAsiaTheme="minorEastAsia" w:hAnsiTheme="minorHAnsi" w:cstheme="minorBidi"/>
            <w:noProof/>
            <w:sz w:val="22"/>
            <w:szCs w:val="22"/>
            <w:lang w:val="es-PE" w:eastAsia="es-PE"/>
          </w:rPr>
          <w:tab/>
        </w:r>
        <w:r w:rsidR="006E71B1" w:rsidRPr="00F92031">
          <w:rPr>
            <w:rStyle w:val="Hipervnculo"/>
            <w:rFonts w:ascii="Verdana" w:hAnsi="Verdana"/>
            <w:noProof/>
            <w:lang w:val="es-PE"/>
          </w:rPr>
          <w:t>Plantilla de diseño del servicio</w:t>
        </w:r>
        <w:r w:rsidR="006E71B1">
          <w:rPr>
            <w:noProof/>
            <w:webHidden/>
          </w:rPr>
          <w:tab/>
        </w:r>
        <w:r w:rsidR="006E71B1">
          <w:rPr>
            <w:noProof/>
            <w:webHidden/>
          </w:rPr>
          <w:fldChar w:fldCharType="begin"/>
        </w:r>
        <w:r w:rsidR="006E71B1">
          <w:rPr>
            <w:noProof/>
            <w:webHidden/>
          </w:rPr>
          <w:instrText xml:space="preserve"> PAGEREF _Toc498703420 \h </w:instrText>
        </w:r>
        <w:r w:rsidR="006E71B1">
          <w:rPr>
            <w:noProof/>
            <w:webHidden/>
          </w:rPr>
        </w:r>
        <w:r w:rsidR="006E71B1">
          <w:rPr>
            <w:noProof/>
            <w:webHidden/>
          </w:rPr>
          <w:fldChar w:fldCharType="separate"/>
        </w:r>
        <w:r w:rsidR="00C92EB6">
          <w:rPr>
            <w:noProof/>
            <w:webHidden/>
          </w:rPr>
          <w:t>3</w:t>
        </w:r>
        <w:r w:rsidR="006E71B1">
          <w:rPr>
            <w:noProof/>
            <w:webHidden/>
          </w:rPr>
          <w:fldChar w:fldCharType="end"/>
        </w:r>
      </w:hyperlink>
    </w:p>
    <w:p w:rsidR="006E71B1" w:rsidRDefault="004F7223" w:rsidP="00C92EB6">
      <w:pPr>
        <w:pStyle w:val="TDC2"/>
        <w:tabs>
          <w:tab w:val="left" w:pos="1000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es-PE" w:eastAsia="es-PE"/>
        </w:rPr>
      </w:pPr>
      <w:hyperlink w:anchor="_Toc498703421" w:history="1">
        <w:r w:rsidR="006E71B1" w:rsidRPr="00F92031">
          <w:rPr>
            <w:rStyle w:val="Hipervnculo"/>
            <w:rFonts w:ascii="Verdana" w:hAnsi="Verdana"/>
            <w:noProof/>
            <w:lang w:val="es-PE"/>
          </w:rPr>
          <w:t>4.1</w:t>
        </w:r>
        <w:r w:rsidR="006E71B1">
          <w:rPr>
            <w:rFonts w:asciiTheme="minorHAnsi" w:eastAsiaTheme="minorEastAsia" w:hAnsiTheme="minorHAnsi" w:cstheme="minorBidi"/>
            <w:noProof/>
            <w:sz w:val="22"/>
            <w:szCs w:val="22"/>
            <w:lang w:val="es-PE" w:eastAsia="es-PE"/>
          </w:rPr>
          <w:tab/>
        </w:r>
        <w:r w:rsidR="006E71B1" w:rsidRPr="00F92031">
          <w:rPr>
            <w:rStyle w:val="Hipervnculo"/>
            <w:rFonts w:ascii="Verdana" w:hAnsi="Verdana"/>
            <w:noProof/>
            <w:lang w:val="es-PE"/>
          </w:rPr>
          <w:t xml:space="preserve">Datos generales del servicio </w:t>
        </w:r>
        <w:r w:rsidR="00C96EE3">
          <w:rPr>
            <w:rStyle w:val="Hipervnculo"/>
            <w:rFonts w:ascii="Verdana" w:hAnsi="Verdana"/>
            <w:noProof/>
            <w:lang w:val="es-PE"/>
          </w:rPr>
          <w:t>R</w:t>
        </w:r>
        <w:r w:rsidR="00C96EE3" w:rsidRPr="00C96EE3">
          <w:rPr>
            <w:rStyle w:val="Hipervnculo"/>
            <w:rFonts w:ascii="Verdana" w:hAnsi="Verdana"/>
            <w:noProof/>
            <w:lang w:val="es-PE"/>
          </w:rPr>
          <w:t>egistrarConstancias</w:t>
        </w:r>
        <w:r w:rsidR="006E71B1">
          <w:rPr>
            <w:noProof/>
            <w:webHidden/>
          </w:rPr>
          <w:tab/>
        </w:r>
        <w:r w:rsidR="006E71B1">
          <w:rPr>
            <w:noProof/>
            <w:webHidden/>
          </w:rPr>
          <w:fldChar w:fldCharType="begin"/>
        </w:r>
        <w:r w:rsidR="006E71B1">
          <w:rPr>
            <w:noProof/>
            <w:webHidden/>
          </w:rPr>
          <w:instrText xml:space="preserve"> PAGEREF _Toc498703421 \h </w:instrText>
        </w:r>
        <w:r w:rsidR="006E71B1">
          <w:rPr>
            <w:noProof/>
            <w:webHidden/>
          </w:rPr>
        </w:r>
        <w:r w:rsidR="006E71B1">
          <w:rPr>
            <w:noProof/>
            <w:webHidden/>
          </w:rPr>
          <w:fldChar w:fldCharType="separate"/>
        </w:r>
        <w:r w:rsidR="00C92EB6">
          <w:rPr>
            <w:noProof/>
            <w:webHidden/>
          </w:rPr>
          <w:t>3</w:t>
        </w:r>
        <w:r w:rsidR="006E71B1">
          <w:rPr>
            <w:noProof/>
            <w:webHidden/>
          </w:rPr>
          <w:fldChar w:fldCharType="end"/>
        </w:r>
      </w:hyperlink>
    </w:p>
    <w:p w:rsidR="006E71B1" w:rsidRDefault="004F7223" w:rsidP="00C92EB6">
      <w:pPr>
        <w:pStyle w:val="TDC2"/>
        <w:tabs>
          <w:tab w:val="left" w:pos="1000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es-PE" w:eastAsia="es-PE"/>
        </w:rPr>
      </w:pPr>
      <w:hyperlink w:anchor="_Toc498703422" w:history="1">
        <w:r w:rsidR="006E71B1" w:rsidRPr="00F92031">
          <w:rPr>
            <w:rStyle w:val="Hipervnculo"/>
            <w:rFonts w:ascii="Verdana" w:hAnsi="Verdana"/>
            <w:noProof/>
            <w:lang w:val="es-ES"/>
          </w:rPr>
          <w:t>4.2</w:t>
        </w:r>
        <w:r w:rsidR="006E71B1">
          <w:rPr>
            <w:rFonts w:asciiTheme="minorHAnsi" w:eastAsiaTheme="minorEastAsia" w:hAnsiTheme="minorHAnsi" w:cstheme="minorBidi"/>
            <w:noProof/>
            <w:sz w:val="22"/>
            <w:szCs w:val="22"/>
            <w:lang w:val="es-PE" w:eastAsia="es-PE"/>
          </w:rPr>
          <w:tab/>
        </w:r>
        <w:r w:rsidR="006E71B1" w:rsidRPr="00F92031">
          <w:rPr>
            <w:rStyle w:val="Hipervnculo"/>
            <w:rFonts w:ascii="Verdana" w:hAnsi="Verdana"/>
            <w:noProof/>
            <w:lang w:val="es-ES"/>
          </w:rPr>
          <w:t>Plantilla de especificación de cada método del servicio</w:t>
        </w:r>
        <w:r w:rsidR="006E71B1">
          <w:rPr>
            <w:noProof/>
            <w:webHidden/>
          </w:rPr>
          <w:tab/>
        </w:r>
        <w:r w:rsidR="006E71B1">
          <w:rPr>
            <w:noProof/>
            <w:webHidden/>
          </w:rPr>
          <w:fldChar w:fldCharType="begin"/>
        </w:r>
        <w:r w:rsidR="006E71B1">
          <w:rPr>
            <w:noProof/>
            <w:webHidden/>
          </w:rPr>
          <w:instrText xml:space="preserve"> PAGEREF _Toc498703422 \h </w:instrText>
        </w:r>
        <w:r w:rsidR="006E71B1">
          <w:rPr>
            <w:noProof/>
            <w:webHidden/>
          </w:rPr>
        </w:r>
        <w:r w:rsidR="006E71B1">
          <w:rPr>
            <w:noProof/>
            <w:webHidden/>
          </w:rPr>
          <w:fldChar w:fldCharType="separate"/>
        </w:r>
        <w:r w:rsidR="00C92EB6">
          <w:rPr>
            <w:noProof/>
            <w:webHidden/>
          </w:rPr>
          <w:t>4</w:t>
        </w:r>
        <w:r w:rsidR="006E71B1">
          <w:rPr>
            <w:noProof/>
            <w:webHidden/>
          </w:rPr>
          <w:fldChar w:fldCharType="end"/>
        </w:r>
      </w:hyperlink>
    </w:p>
    <w:p w:rsidR="006E71B1" w:rsidRDefault="004F7223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PE" w:eastAsia="es-PE"/>
        </w:rPr>
      </w:pPr>
      <w:hyperlink w:anchor="_Toc498703423" w:history="1">
        <w:r w:rsidR="006E71B1" w:rsidRPr="00F92031">
          <w:rPr>
            <w:rStyle w:val="Hipervnculo"/>
            <w:rFonts w:ascii="Verdana" w:hAnsi="Verdana"/>
            <w:noProof/>
            <w:lang w:val="es-ES"/>
          </w:rPr>
          <w:t>4.2.1</w:t>
        </w:r>
        <w:r w:rsidR="006E71B1">
          <w:rPr>
            <w:rFonts w:asciiTheme="minorHAnsi" w:eastAsiaTheme="minorEastAsia" w:hAnsiTheme="minorHAnsi" w:cstheme="minorBidi"/>
            <w:noProof/>
            <w:sz w:val="22"/>
            <w:szCs w:val="22"/>
            <w:lang w:val="es-PE" w:eastAsia="es-PE"/>
          </w:rPr>
          <w:tab/>
        </w:r>
        <w:r w:rsidR="006E71B1" w:rsidRPr="00F92031">
          <w:rPr>
            <w:rStyle w:val="Hipervnculo"/>
            <w:rFonts w:ascii="Verdana" w:hAnsi="Verdana"/>
            <w:noProof/>
            <w:lang w:val="es-ES"/>
          </w:rPr>
          <w:t>Método main</w:t>
        </w:r>
        <w:r w:rsidR="006E71B1">
          <w:rPr>
            <w:noProof/>
            <w:webHidden/>
          </w:rPr>
          <w:tab/>
        </w:r>
        <w:r w:rsidR="006E71B1">
          <w:rPr>
            <w:noProof/>
            <w:webHidden/>
          </w:rPr>
          <w:fldChar w:fldCharType="begin"/>
        </w:r>
        <w:r w:rsidR="006E71B1">
          <w:rPr>
            <w:noProof/>
            <w:webHidden/>
          </w:rPr>
          <w:instrText xml:space="preserve"> PAGEREF _Toc498703423 \h </w:instrText>
        </w:r>
        <w:r w:rsidR="006E71B1">
          <w:rPr>
            <w:noProof/>
            <w:webHidden/>
          </w:rPr>
        </w:r>
        <w:r w:rsidR="006E71B1">
          <w:rPr>
            <w:noProof/>
            <w:webHidden/>
          </w:rPr>
          <w:fldChar w:fldCharType="separate"/>
        </w:r>
        <w:r w:rsidR="00C92EB6">
          <w:rPr>
            <w:noProof/>
            <w:webHidden/>
          </w:rPr>
          <w:t>4</w:t>
        </w:r>
        <w:r w:rsidR="006E71B1">
          <w:rPr>
            <w:noProof/>
            <w:webHidden/>
          </w:rPr>
          <w:fldChar w:fldCharType="end"/>
        </w:r>
      </w:hyperlink>
    </w:p>
    <w:p w:rsidR="006E71B1" w:rsidRDefault="004F7223">
      <w:pPr>
        <w:pStyle w:val="TDC4"/>
        <w:tabs>
          <w:tab w:val="left" w:pos="1400"/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PE" w:eastAsia="es-PE"/>
        </w:rPr>
      </w:pPr>
      <w:hyperlink w:anchor="_Toc498703424" w:history="1">
        <w:r w:rsidR="006E71B1" w:rsidRPr="007F12E0">
          <w:rPr>
            <w:rStyle w:val="Hipervnculo"/>
            <w:rFonts w:ascii="Verdana" w:hAnsi="Verdana"/>
            <w:noProof/>
            <w:lang w:val="es-ES"/>
          </w:rPr>
          <w:t>4.2.1.1</w:t>
        </w:r>
        <w:r w:rsidR="006E71B1">
          <w:rPr>
            <w:rFonts w:asciiTheme="minorHAnsi" w:eastAsiaTheme="minorEastAsia" w:hAnsiTheme="minorHAnsi" w:cstheme="minorBidi"/>
            <w:noProof/>
            <w:sz w:val="22"/>
            <w:szCs w:val="22"/>
            <w:lang w:val="es-PE" w:eastAsia="es-PE"/>
          </w:rPr>
          <w:tab/>
        </w:r>
        <w:r w:rsidR="006E71B1" w:rsidRPr="00F92031">
          <w:rPr>
            <w:rStyle w:val="Hipervnculo"/>
            <w:rFonts w:ascii="Verdana" w:hAnsi="Verdana"/>
            <w:noProof/>
            <w:lang w:val="es-ES"/>
          </w:rPr>
          <w:t>Datos de entrada del método main</w:t>
        </w:r>
        <w:r w:rsidR="006E71B1">
          <w:rPr>
            <w:noProof/>
            <w:webHidden/>
          </w:rPr>
          <w:tab/>
        </w:r>
        <w:r w:rsidR="006E71B1">
          <w:rPr>
            <w:noProof/>
            <w:webHidden/>
          </w:rPr>
          <w:fldChar w:fldCharType="begin"/>
        </w:r>
        <w:r w:rsidR="006E71B1">
          <w:rPr>
            <w:noProof/>
            <w:webHidden/>
          </w:rPr>
          <w:instrText xml:space="preserve"> PAGEREF _Toc498703424 \h </w:instrText>
        </w:r>
        <w:r w:rsidR="006E71B1">
          <w:rPr>
            <w:noProof/>
            <w:webHidden/>
          </w:rPr>
        </w:r>
        <w:r w:rsidR="006E71B1">
          <w:rPr>
            <w:noProof/>
            <w:webHidden/>
          </w:rPr>
          <w:fldChar w:fldCharType="separate"/>
        </w:r>
        <w:r w:rsidR="00C92EB6">
          <w:rPr>
            <w:noProof/>
            <w:webHidden/>
          </w:rPr>
          <w:t>5</w:t>
        </w:r>
        <w:r w:rsidR="006E71B1">
          <w:rPr>
            <w:noProof/>
            <w:webHidden/>
          </w:rPr>
          <w:fldChar w:fldCharType="end"/>
        </w:r>
      </w:hyperlink>
    </w:p>
    <w:p w:rsidR="006E71B1" w:rsidRDefault="004F7223">
      <w:pPr>
        <w:pStyle w:val="TDC4"/>
        <w:tabs>
          <w:tab w:val="left" w:pos="1600"/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PE" w:eastAsia="es-PE"/>
        </w:rPr>
      </w:pPr>
      <w:hyperlink w:anchor="_Toc498703425" w:history="1">
        <w:r w:rsidR="006E71B1" w:rsidRPr="00F92031">
          <w:rPr>
            <w:rStyle w:val="Hipervnculo"/>
            <w:rFonts w:ascii="Verdana" w:hAnsi="Verdana"/>
            <w:noProof/>
            <w:lang w:val="es-ES"/>
          </w:rPr>
          <w:t>4.2.1.2</w:t>
        </w:r>
        <w:r w:rsidR="006E71B1">
          <w:rPr>
            <w:rFonts w:asciiTheme="minorHAnsi" w:eastAsiaTheme="minorEastAsia" w:hAnsiTheme="minorHAnsi" w:cstheme="minorBidi"/>
            <w:noProof/>
            <w:sz w:val="22"/>
            <w:szCs w:val="22"/>
            <w:lang w:val="es-PE" w:eastAsia="es-PE"/>
          </w:rPr>
          <w:tab/>
        </w:r>
        <w:r w:rsidR="006E71B1" w:rsidRPr="00F92031">
          <w:rPr>
            <w:rStyle w:val="Hipervnculo"/>
            <w:rFonts w:ascii="Verdana" w:hAnsi="Verdana"/>
            <w:noProof/>
            <w:lang w:val="es-ES"/>
          </w:rPr>
          <w:t>Datos de salida del método main</w:t>
        </w:r>
        <w:r w:rsidR="006E71B1">
          <w:rPr>
            <w:noProof/>
            <w:webHidden/>
          </w:rPr>
          <w:tab/>
        </w:r>
        <w:r w:rsidR="006E71B1">
          <w:rPr>
            <w:noProof/>
            <w:webHidden/>
          </w:rPr>
          <w:fldChar w:fldCharType="begin"/>
        </w:r>
        <w:r w:rsidR="006E71B1">
          <w:rPr>
            <w:noProof/>
            <w:webHidden/>
          </w:rPr>
          <w:instrText xml:space="preserve"> PAGEREF _Toc498703425 \h </w:instrText>
        </w:r>
        <w:r w:rsidR="006E71B1">
          <w:rPr>
            <w:noProof/>
            <w:webHidden/>
          </w:rPr>
        </w:r>
        <w:r w:rsidR="006E71B1">
          <w:rPr>
            <w:noProof/>
            <w:webHidden/>
          </w:rPr>
          <w:fldChar w:fldCharType="separate"/>
        </w:r>
        <w:r w:rsidR="00C92EB6">
          <w:rPr>
            <w:noProof/>
            <w:webHidden/>
          </w:rPr>
          <w:t>5</w:t>
        </w:r>
        <w:r w:rsidR="006E71B1">
          <w:rPr>
            <w:noProof/>
            <w:webHidden/>
          </w:rPr>
          <w:fldChar w:fldCharType="end"/>
        </w:r>
      </w:hyperlink>
    </w:p>
    <w:p w:rsidR="006E71B1" w:rsidRDefault="004F7223">
      <w:pPr>
        <w:pStyle w:val="TDC4"/>
        <w:tabs>
          <w:tab w:val="left" w:pos="1600"/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PE" w:eastAsia="es-PE"/>
        </w:rPr>
      </w:pPr>
      <w:hyperlink w:anchor="_Toc498703426" w:history="1">
        <w:r w:rsidR="006E71B1" w:rsidRPr="00F92031">
          <w:rPr>
            <w:rStyle w:val="Hipervnculo"/>
            <w:rFonts w:ascii="Verdana" w:hAnsi="Verdana"/>
            <w:noProof/>
            <w:lang w:val="es-ES"/>
          </w:rPr>
          <w:t>4.2.1.3</w:t>
        </w:r>
        <w:r w:rsidR="006E71B1">
          <w:rPr>
            <w:rFonts w:asciiTheme="minorHAnsi" w:eastAsiaTheme="minorEastAsia" w:hAnsiTheme="minorHAnsi" w:cstheme="minorBidi"/>
            <w:noProof/>
            <w:sz w:val="22"/>
            <w:szCs w:val="22"/>
            <w:lang w:val="es-PE" w:eastAsia="es-PE"/>
          </w:rPr>
          <w:tab/>
        </w:r>
        <w:r w:rsidR="006E71B1" w:rsidRPr="00F92031">
          <w:rPr>
            <w:rStyle w:val="Hipervnculo"/>
            <w:rFonts w:ascii="Verdana" w:hAnsi="Verdana"/>
            <w:noProof/>
            <w:lang w:val="es-ES"/>
          </w:rPr>
          <w:t xml:space="preserve">Diseño del método main del servicio </w:t>
        </w:r>
        <w:r w:rsidR="00C96EE3">
          <w:rPr>
            <w:rStyle w:val="Hipervnculo"/>
            <w:rFonts w:ascii="Verdana" w:hAnsi="Verdana"/>
            <w:noProof/>
            <w:lang w:val="es-PE"/>
          </w:rPr>
          <w:t>R</w:t>
        </w:r>
        <w:r w:rsidR="001239CA" w:rsidRPr="001239CA">
          <w:rPr>
            <w:rStyle w:val="Hipervnculo"/>
            <w:rFonts w:ascii="Verdana" w:hAnsi="Verdana"/>
            <w:noProof/>
            <w:lang w:val="es-PE"/>
          </w:rPr>
          <w:t>egistrarConstancias</w:t>
        </w:r>
        <w:r w:rsidR="006E71B1">
          <w:rPr>
            <w:noProof/>
            <w:webHidden/>
          </w:rPr>
          <w:tab/>
        </w:r>
        <w:r w:rsidR="006E71B1">
          <w:rPr>
            <w:noProof/>
            <w:webHidden/>
          </w:rPr>
          <w:fldChar w:fldCharType="begin"/>
        </w:r>
        <w:r w:rsidR="006E71B1">
          <w:rPr>
            <w:noProof/>
            <w:webHidden/>
          </w:rPr>
          <w:instrText xml:space="preserve"> PAGEREF _Toc498703426 \h </w:instrText>
        </w:r>
        <w:r w:rsidR="006E71B1">
          <w:rPr>
            <w:noProof/>
            <w:webHidden/>
          </w:rPr>
        </w:r>
        <w:r w:rsidR="006E71B1">
          <w:rPr>
            <w:noProof/>
            <w:webHidden/>
          </w:rPr>
          <w:fldChar w:fldCharType="separate"/>
        </w:r>
        <w:r w:rsidR="00C92EB6">
          <w:rPr>
            <w:noProof/>
            <w:webHidden/>
          </w:rPr>
          <w:t>5</w:t>
        </w:r>
        <w:r w:rsidR="006E71B1">
          <w:rPr>
            <w:noProof/>
            <w:webHidden/>
          </w:rPr>
          <w:fldChar w:fldCharType="end"/>
        </w:r>
      </w:hyperlink>
    </w:p>
    <w:p w:rsidR="006E71B1" w:rsidRDefault="004F7223">
      <w:pPr>
        <w:pStyle w:val="TDC4"/>
        <w:tabs>
          <w:tab w:val="left" w:pos="1600"/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PE" w:eastAsia="es-PE"/>
        </w:rPr>
      </w:pPr>
      <w:hyperlink w:anchor="_Toc498703427" w:history="1">
        <w:r w:rsidR="006E71B1" w:rsidRPr="00F92031">
          <w:rPr>
            <w:rStyle w:val="Hipervnculo"/>
            <w:rFonts w:ascii="Verdana" w:hAnsi="Verdana"/>
            <w:noProof/>
            <w:lang w:val="es-ES"/>
          </w:rPr>
          <w:t>4.2.1.4</w:t>
        </w:r>
        <w:r w:rsidR="006E71B1">
          <w:rPr>
            <w:rFonts w:asciiTheme="minorHAnsi" w:eastAsiaTheme="minorEastAsia" w:hAnsiTheme="minorHAnsi" w:cstheme="minorBidi"/>
            <w:noProof/>
            <w:sz w:val="22"/>
            <w:szCs w:val="22"/>
            <w:lang w:val="es-PE" w:eastAsia="es-PE"/>
          </w:rPr>
          <w:tab/>
        </w:r>
        <w:r w:rsidR="006E71B1" w:rsidRPr="00F92031">
          <w:rPr>
            <w:rStyle w:val="Hipervnculo"/>
            <w:rFonts w:ascii="Verdana" w:hAnsi="Verdana"/>
            <w:noProof/>
            <w:lang w:val="es-ES"/>
          </w:rPr>
          <w:t xml:space="preserve">Recursos que usará el método </w:t>
        </w:r>
        <w:r w:rsidR="00A62F17">
          <w:rPr>
            <w:rStyle w:val="Hipervnculo"/>
            <w:rFonts w:ascii="Verdana" w:hAnsi="Verdana"/>
            <w:noProof/>
            <w:lang w:val="es-ES"/>
          </w:rPr>
          <w:t>main</w:t>
        </w:r>
        <w:r w:rsidR="006E71B1">
          <w:rPr>
            <w:noProof/>
            <w:webHidden/>
          </w:rPr>
          <w:tab/>
        </w:r>
        <w:r w:rsidR="006E71B1">
          <w:rPr>
            <w:noProof/>
            <w:webHidden/>
          </w:rPr>
          <w:fldChar w:fldCharType="begin"/>
        </w:r>
        <w:r w:rsidR="006E71B1">
          <w:rPr>
            <w:noProof/>
            <w:webHidden/>
          </w:rPr>
          <w:instrText xml:space="preserve"> PAGEREF _Toc498703427 \h </w:instrText>
        </w:r>
        <w:r w:rsidR="006E71B1">
          <w:rPr>
            <w:noProof/>
            <w:webHidden/>
          </w:rPr>
        </w:r>
        <w:r w:rsidR="006E71B1">
          <w:rPr>
            <w:noProof/>
            <w:webHidden/>
          </w:rPr>
          <w:fldChar w:fldCharType="separate"/>
        </w:r>
        <w:r w:rsidR="00C92EB6">
          <w:rPr>
            <w:noProof/>
            <w:webHidden/>
          </w:rPr>
          <w:t>8</w:t>
        </w:r>
        <w:r w:rsidR="006E71B1">
          <w:rPr>
            <w:noProof/>
            <w:webHidden/>
          </w:rPr>
          <w:fldChar w:fldCharType="end"/>
        </w:r>
      </w:hyperlink>
    </w:p>
    <w:p w:rsidR="006E71B1" w:rsidRDefault="004F7223">
      <w:pPr>
        <w:pStyle w:val="TDC4"/>
        <w:tabs>
          <w:tab w:val="left" w:pos="1600"/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PE" w:eastAsia="es-PE"/>
        </w:rPr>
      </w:pPr>
      <w:hyperlink w:anchor="_Toc498703428" w:history="1">
        <w:r w:rsidR="006E71B1" w:rsidRPr="00F92031">
          <w:rPr>
            <w:rStyle w:val="Hipervnculo"/>
            <w:rFonts w:ascii="Verdana" w:hAnsi="Verdana"/>
            <w:noProof/>
            <w:lang w:val="es-ES"/>
          </w:rPr>
          <w:t>4.2.1.5</w:t>
        </w:r>
        <w:r w:rsidR="006E71B1">
          <w:rPr>
            <w:rFonts w:asciiTheme="minorHAnsi" w:eastAsiaTheme="minorEastAsia" w:hAnsiTheme="minorHAnsi" w:cstheme="minorBidi"/>
            <w:noProof/>
            <w:sz w:val="22"/>
            <w:szCs w:val="22"/>
            <w:lang w:val="es-PE" w:eastAsia="es-PE"/>
          </w:rPr>
          <w:tab/>
        </w:r>
        <w:r w:rsidR="006E71B1" w:rsidRPr="00F92031">
          <w:rPr>
            <w:rStyle w:val="Hipervnculo"/>
            <w:rFonts w:ascii="Verdana" w:hAnsi="Verdana"/>
            <w:noProof/>
            <w:lang w:val="es-ES"/>
          </w:rPr>
          <w:t xml:space="preserve">Códigos/Mensajes de respuesta del método </w:t>
        </w:r>
        <w:r w:rsidR="00A62F17">
          <w:rPr>
            <w:rStyle w:val="Hipervnculo"/>
            <w:rFonts w:ascii="Verdana" w:hAnsi="Verdana"/>
            <w:noProof/>
            <w:lang w:val="es-ES"/>
          </w:rPr>
          <w:t>main</w:t>
        </w:r>
        <w:r w:rsidR="006E71B1">
          <w:rPr>
            <w:noProof/>
            <w:webHidden/>
          </w:rPr>
          <w:tab/>
        </w:r>
        <w:r w:rsidR="006E71B1">
          <w:rPr>
            <w:noProof/>
            <w:webHidden/>
          </w:rPr>
          <w:fldChar w:fldCharType="begin"/>
        </w:r>
        <w:r w:rsidR="006E71B1">
          <w:rPr>
            <w:noProof/>
            <w:webHidden/>
          </w:rPr>
          <w:instrText xml:space="preserve"> PAGEREF _Toc498703428 \h </w:instrText>
        </w:r>
        <w:r w:rsidR="006E71B1">
          <w:rPr>
            <w:noProof/>
            <w:webHidden/>
          </w:rPr>
        </w:r>
        <w:r w:rsidR="006E71B1">
          <w:rPr>
            <w:noProof/>
            <w:webHidden/>
          </w:rPr>
          <w:fldChar w:fldCharType="separate"/>
        </w:r>
        <w:r w:rsidR="00C92EB6">
          <w:rPr>
            <w:noProof/>
            <w:webHidden/>
          </w:rPr>
          <w:t>8</w:t>
        </w:r>
        <w:r w:rsidR="006E71B1">
          <w:rPr>
            <w:noProof/>
            <w:webHidden/>
          </w:rPr>
          <w:fldChar w:fldCharType="end"/>
        </w:r>
      </w:hyperlink>
    </w:p>
    <w:p w:rsidR="006E71B1" w:rsidRDefault="004F7223">
      <w:pPr>
        <w:pStyle w:val="TDC4"/>
        <w:tabs>
          <w:tab w:val="left" w:pos="1600"/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PE" w:eastAsia="es-PE"/>
        </w:rPr>
      </w:pPr>
      <w:hyperlink w:anchor="_Toc498703429" w:history="1">
        <w:r w:rsidR="006E71B1" w:rsidRPr="00F92031">
          <w:rPr>
            <w:rStyle w:val="Hipervnculo"/>
            <w:rFonts w:ascii="Verdana" w:hAnsi="Verdana"/>
            <w:noProof/>
            <w:lang w:val="es-ES"/>
          </w:rPr>
          <w:t>4.2.1.6</w:t>
        </w:r>
        <w:r w:rsidR="006E71B1">
          <w:rPr>
            <w:rFonts w:asciiTheme="minorHAnsi" w:eastAsiaTheme="minorEastAsia" w:hAnsiTheme="minorHAnsi" w:cstheme="minorBidi"/>
            <w:noProof/>
            <w:sz w:val="22"/>
            <w:szCs w:val="22"/>
            <w:lang w:val="es-PE" w:eastAsia="es-PE"/>
          </w:rPr>
          <w:tab/>
        </w:r>
        <w:r w:rsidR="006E71B1" w:rsidRPr="00F92031">
          <w:rPr>
            <w:rStyle w:val="Hipervnculo"/>
            <w:rFonts w:ascii="Verdana" w:hAnsi="Verdana"/>
            <w:noProof/>
            <w:lang w:val="es-ES"/>
          </w:rPr>
          <w:t xml:space="preserve">Métrica del negocio del método </w:t>
        </w:r>
        <w:r w:rsidR="00A62F17">
          <w:rPr>
            <w:rStyle w:val="Hipervnculo"/>
            <w:rFonts w:ascii="Verdana" w:hAnsi="Verdana"/>
            <w:noProof/>
            <w:lang w:val="es-ES"/>
          </w:rPr>
          <w:t>main</w:t>
        </w:r>
        <w:r w:rsidR="001239CA" w:rsidRPr="001239CA">
          <w:rPr>
            <w:rStyle w:val="Hipervnculo"/>
            <w:rFonts w:ascii="Verdana" w:hAnsi="Verdana"/>
            <w:noProof/>
            <w:lang w:val="es-ES"/>
          </w:rPr>
          <w:t xml:space="preserve"> </w:t>
        </w:r>
        <w:r w:rsidR="001239CA">
          <w:rPr>
            <w:rStyle w:val="Hipervnculo"/>
            <w:rFonts w:ascii="Verdana" w:hAnsi="Verdana"/>
            <w:noProof/>
            <w:lang w:val="es-ES"/>
          </w:rPr>
          <w:t>del servicio RegistraConstancias</w:t>
        </w:r>
        <w:r w:rsidR="006E71B1">
          <w:rPr>
            <w:noProof/>
            <w:webHidden/>
          </w:rPr>
          <w:tab/>
        </w:r>
        <w:r w:rsidR="00A62F17">
          <w:rPr>
            <w:noProof/>
            <w:webHidden/>
          </w:rPr>
          <w:t xml:space="preserve">                                                                                                                                                     </w:t>
        </w:r>
        <w:r w:rsidR="006E71B1">
          <w:rPr>
            <w:noProof/>
            <w:webHidden/>
          </w:rPr>
          <w:fldChar w:fldCharType="begin"/>
        </w:r>
        <w:r w:rsidR="006E71B1">
          <w:rPr>
            <w:noProof/>
            <w:webHidden/>
          </w:rPr>
          <w:instrText xml:space="preserve"> PAGEREF _Toc498703429 \h </w:instrText>
        </w:r>
        <w:r w:rsidR="006E71B1">
          <w:rPr>
            <w:noProof/>
            <w:webHidden/>
          </w:rPr>
        </w:r>
        <w:r w:rsidR="006E71B1">
          <w:rPr>
            <w:noProof/>
            <w:webHidden/>
          </w:rPr>
          <w:fldChar w:fldCharType="separate"/>
        </w:r>
        <w:r w:rsidR="00C92EB6">
          <w:rPr>
            <w:noProof/>
            <w:webHidden/>
          </w:rPr>
          <w:t>8</w:t>
        </w:r>
        <w:r w:rsidR="006E71B1">
          <w:rPr>
            <w:noProof/>
            <w:webHidden/>
          </w:rPr>
          <w:fldChar w:fldCharType="end"/>
        </w:r>
      </w:hyperlink>
    </w:p>
    <w:p w:rsidR="00FA52CC" w:rsidRPr="0086299E" w:rsidRDefault="00BB7DDF" w:rsidP="00BF5901">
      <w:pPr>
        <w:pStyle w:val="Puesto"/>
        <w:rPr>
          <w:rStyle w:val="Hipervnculo"/>
          <w:rFonts w:ascii="Verdana" w:hAnsi="Verdana"/>
          <w:b w:val="0"/>
          <w:noProof/>
          <w:sz w:val="18"/>
          <w:szCs w:val="18"/>
        </w:rPr>
      </w:pPr>
      <w:r w:rsidRPr="00BF5901">
        <w:rPr>
          <w:rStyle w:val="Hipervnculo"/>
          <w:rFonts w:ascii="Verdana" w:hAnsi="Verdana"/>
          <w:b w:val="0"/>
          <w:noProof/>
          <w:sz w:val="18"/>
          <w:szCs w:val="18"/>
        </w:rPr>
        <w:fldChar w:fldCharType="end"/>
      </w:r>
    </w:p>
    <w:p w:rsidR="00FA52CC" w:rsidRPr="0086299E" w:rsidRDefault="00FA52CC" w:rsidP="00FA7FB5">
      <w:pPr>
        <w:pStyle w:val="Puesto"/>
        <w:rPr>
          <w:rFonts w:ascii="Verdana" w:hAnsi="Verdana" w:cs="Arial"/>
          <w:sz w:val="18"/>
          <w:szCs w:val="18"/>
          <w:lang w:val="es-PE"/>
        </w:rPr>
      </w:pPr>
    </w:p>
    <w:p w:rsidR="00FF0A94" w:rsidRDefault="00FF0A94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3060E5" w:rsidRPr="0086299E" w:rsidRDefault="006D2FD0" w:rsidP="00FA7FB5">
      <w:pPr>
        <w:pStyle w:val="Puesto"/>
        <w:rPr>
          <w:rFonts w:ascii="Verdana" w:hAnsi="Verdana"/>
          <w:sz w:val="18"/>
          <w:szCs w:val="18"/>
          <w:lang w:val="es-PE"/>
        </w:rPr>
      </w:pPr>
      <w:r w:rsidRPr="0086299E">
        <w:rPr>
          <w:rFonts w:ascii="Verdana" w:hAnsi="Verdana"/>
          <w:sz w:val="18"/>
          <w:szCs w:val="18"/>
          <w:lang w:val="es-PE"/>
        </w:rPr>
        <w:lastRenderedPageBreak/>
        <w:t>E</w:t>
      </w:r>
      <w:r w:rsidR="003060E5" w:rsidRPr="0086299E">
        <w:rPr>
          <w:rFonts w:ascii="Verdana" w:hAnsi="Verdana"/>
          <w:sz w:val="18"/>
          <w:szCs w:val="18"/>
          <w:lang w:val="es-PE"/>
        </w:rPr>
        <w:t xml:space="preserve">specificación de </w:t>
      </w:r>
      <w:r w:rsidR="009339E3" w:rsidRPr="0086299E">
        <w:rPr>
          <w:rFonts w:ascii="Verdana" w:hAnsi="Verdana"/>
          <w:sz w:val="18"/>
          <w:szCs w:val="18"/>
          <w:lang w:val="es-PE"/>
        </w:rPr>
        <w:t>diseño del servicio</w:t>
      </w:r>
    </w:p>
    <w:p w:rsidR="00071DB2" w:rsidRPr="0086299E" w:rsidRDefault="00071DB2" w:rsidP="00071DB2">
      <w:pPr>
        <w:rPr>
          <w:rFonts w:ascii="Verdana" w:hAnsi="Verdana" w:cs="Arial"/>
          <w:sz w:val="18"/>
          <w:szCs w:val="18"/>
        </w:rPr>
      </w:pPr>
    </w:p>
    <w:p w:rsidR="00071DB2" w:rsidRPr="0086299E" w:rsidRDefault="009311AD" w:rsidP="00055E45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1" w:name="_Toc498703417"/>
      <w:bookmarkStart w:id="2" w:name="_Toc436203377"/>
      <w:bookmarkStart w:id="3" w:name="_Toc452813577"/>
      <w:bookmarkStart w:id="4" w:name="_Toc456598586"/>
      <w:bookmarkStart w:id="5" w:name="_Toc456600917"/>
      <w:bookmarkStart w:id="6" w:name="_Toc492977692"/>
      <w:r w:rsidRPr="0086299E">
        <w:rPr>
          <w:rFonts w:ascii="Verdana" w:hAnsi="Verdana"/>
          <w:sz w:val="18"/>
          <w:szCs w:val="18"/>
          <w:lang w:val="es-PE"/>
        </w:rPr>
        <w:t>O</w:t>
      </w:r>
      <w:r w:rsidR="005F0897" w:rsidRPr="0086299E">
        <w:rPr>
          <w:rFonts w:ascii="Verdana" w:hAnsi="Verdana"/>
          <w:sz w:val="18"/>
          <w:szCs w:val="18"/>
          <w:lang w:val="es-PE"/>
        </w:rPr>
        <w:t>bjetivo</w:t>
      </w:r>
      <w:bookmarkEnd w:id="1"/>
    </w:p>
    <w:p w:rsidR="00B52340" w:rsidRPr="0086299E" w:rsidRDefault="00B52340" w:rsidP="00FA7FB5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p w:rsidR="00B70139" w:rsidRPr="0086299E" w:rsidRDefault="00B52340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86299E">
        <w:rPr>
          <w:rFonts w:ascii="Verdana" w:hAnsi="Verdana" w:cs="Arial"/>
          <w:sz w:val="18"/>
          <w:szCs w:val="18"/>
        </w:rPr>
        <w:t xml:space="preserve">El objetivo del presente documento es </w:t>
      </w:r>
      <w:r w:rsidR="009339E3" w:rsidRPr="0086299E">
        <w:rPr>
          <w:rFonts w:ascii="Verdana" w:hAnsi="Verdana" w:cs="Arial"/>
          <w:sz w:val="18"/>
          <w:szCs w:val="18"/>
        </w:rPr>
        <w:t xml:space="preserve">presentar </w:t>
      </w:r>
      <w:r w:rsidR="00226641" w:rsidRPr="0086299E">
        <w:rPr>
          <w:rFonts w:ascii="Verdana" w:hAnsi="Verdana" w:cs="Arial"/>
          <w:sz w:val="18"/>
          <w:szCs w:val="18"/>
        </w:rPr>
        <w:t>la plantilla que sirve para hacer el</w:t>
      </w:r>
      <w:r w:rsidR="009339E3" w:rsidRPr="0086299E">
        <w:rPr>
          <w:rFonts w:ascii="Verdana" w:hAnsi="Verdana" w:cs="Arial"/>
          <w:sz w:val="18"/>
          <w:szCs w:val="18"/>
        </w:rPr>
        <w:t xml:space="preserve"> </w:t>
      </w:r>
      <w:r w:rsidR="00226641" w:rsidRPr="0086299E">
        <w:rPr>
          <w:rFonts w:ascii="Verdana" w:hAnsi="Verdana" w:cs="Arial"/>
          <w:sz w:val="18"/>
          <w:szCs w:val="18"/>
        </w:rPr>
        <w:t>diseño de un servicio</w:t>
      </w:r>
      <w:r w:rsidR="000030FC" w:rsidRPr="0086299E">
        <w:rPr>
          <w:rFonts w:ascii="Verdana" w:hAnsi="Verdana" w:cs="Arial"/>
          <w:sz w:val="18"/>
          <w:szCs w:val="18"/>
        </w:rPr>
        <w:t xml:space="preserve"> (</w:t>
      </w:r>
      <w:r w:rsidR="00B03F85" w:rsidRPr="0086299E">
        <w:rPr>
          <w:rFonts w:ascii="Verdana" w:hAnsi="Verdana" w:cs="Arial"/>
          <w:sz w:val="18"/>
          <w:szCs w:val="18"/>
        </w:rPr>
        <w:t xml:space="preserve">servicio </w:t>
      </w:r>
      <w:proofErr w:type="spellStart"/>
      <w:r w:rsidR="00B03F85" w:rsidRPr="0086299E">
        <w:rPr>
          <w:rFonts w:ascii="Verdana" w:hAnsi="Verdana" w:cs="Arial"/>
          <w:sz w:val="18"/>
          <w:szCs w:val="18"/>
        </w:rPr>
        <w:t>batch</w:t>
      </w:r>
      <w:proofErr w:type="spellEnd"/>
      <w:r w:rsidR="00B03F85" w:rsidRPr="0086299E">
        <w:rPr>
          <w:rFonts w:ascii="Verdana" w:hAnsi="Verdana" w:cs="Arial"/>
          <w:sz w:val="18"/>
          <w:szCs w:val="18"/>
        </w:rPr>
        <w:t xml:space="preserve"> “asíncrono”, </w:t>
      </w:r>
      <w:r w:rsidR="000030FC" w:rsidRPr="0086299E">
        <w:rPr>
          <w:rFonts w:ascii="Verdana" w:hAnsi="Verdana" w:cs="Arial"/>
          <w:sz w:val="18"/>
          <w:szCs w:val="18"/>
        </w:rPr>
        <w:t>servicio de negocio o servicio compuesto)</w:t>
      </w:r>
      <w:r w:rsidR="00226641" w:rsidRPr="0086299E">
        <w:rPr>
          <w:rFonts w:ascii="Verdana" w:hAnsi="Verdana" w:cs="Arial"/>
          <w:sz w:val="18"/>
          <w:szCs w:val="18"/>
        </w:rPr>
        <w:t xml:space="preserve"> </w:t>
      </w:r>
      <w:r w:rsidR="00FA069B" w:rsidRPr="0086299E">
        <w:rPr>
          <w:rFonts w:ascii="Verdana" w:hAnsi="Verdana" w:cs="Arial"/>
          <w:sz w:val="18"/>
          <w:szCs w:val="18"/>
        </w:rPr>
        <w:t xml:space="preserve"> del área de</w:t>
      </w:r>
      <w:r w:rsidR="00262525" w:rsidRPr="0086299E">
        <w:rPr>
          <w:rFonts w:ascii="Verdana" w:hAnsi="Verdana" w:cs="Arial"/>
          <w:sz w:val="18"/>
          <w:szCs w:val="18"/>
        </w:rPr>
        <w:t xml:space="preserve"> Arquitectura e</w:t>
      </w:r>
      <w:r w:rsidR="00FA069B" w:rsidRPr="0086299E">
        <w:rPr>
          <w:rFonts w:ascii="Verdana" w:hAnsi="Verdana" w:cs="Arial"/>
          <w:sz w:val="18"/>
          <w:szCs w:val="18"/>
        </w:rPr>
        <w:t xml:space="preserve"> </w:t>
      </w:r>
      <w:r w:rsidR="00262525" w:rsidRPr="0086299E">
        <w:rPr>
          <w:rFonts w:ascii="Verdana" w:hAnsi="Verdana" w:cs="Arial"/>
          <w:sz w:val="18"/>
          <w:szCs w:val="18"/>
        </w:rPr>
        <w:t>I</w:t>
      </w:r>
      <w:r w:rsidR="00FA069B" w:rsidRPr="0086299E">
        <w:rPr>
          <w:rFonts w:ascii="Verdana" w:hAnsi="Verdana" w:cs="Arial"/>
          <w:sz w:val="18"/>
          <w:szCs w:val="18"/>
        </w:rPr>
        <w:t xml:space="preserve">ntegración, este diseño tiene un perfil </w:t>
      </w:r>
      <w:r w:rsidR="00226641" w:rsidRPr="0086299E">
        <w:rPr>
          <w:rFonts w:ascii="Verdana" w:hAnsi="Verdana" w:cs="Arial"/>
          <w:sz w:val="18"/>
          <w:szCs w:val="18"/>
        </w:rPr>
        <w:t>funcional y</w:t>
      </w:r>
      <w:r w:rsidR="00FA069B" w:rsidRPr="0086299E">
        <w:rPr>
          <w:rFonts w:ascii="Verdana" w:hAnsi="Verdana" w:cs="Arial"/>
          <w:sz w:val="18"/>
          <w:szCs w:val="18"/>
        </w:rPr>
        <w:t xml:space="preserve"> técnico </w:t>
      </w:r>
      <w:r w:rsidR="00226641" w:rsidRPr="0086299E">
        <w:rPr>
          <w:rFonts w:ascii="Verdana" w:hAnsi="Verdana" w:cs="Arial"/>
          <w:sz w:val="18"/>
          <w:szCs w:val="18"/>
        </w:rPr>
        <w:t>alineado a l</w:t>
      </w:r>
      <w:r w:rsidR="00FA069B" w:rsidRPr="0086299E">
        <w:rPr>
          <w:rFonts w:ascii="Verdana" w:hAnsi="Verdana" w:cs="Arial"/>
          <w:sz w:val="18"/>
          <w:szCs w:val="18"/>
        </w:rPr>
        <w:t>a propuesta de solución, sirviendo de Input para los desarrolladores</w:t>
      </w:r>
      <w:bookmarkEnd w:id="2"/>
      <w:bookmarkEnd w:id="3"/>
      <w:bookmarkEnd w:id="4"/>
      <w:bookmarkEnd w:id="5"/>
      <w:bookmarkEnd w:id="6"/>
      <w:r w:rsidR="00226641" w:rsidRPr="0086299E">
        <w:rPr>
          <w:rFonts w:ascii="Verdana" w:hAnsi="Verdana" w:cs="Arial"/>
          <w:sz w:val="18"/>
          <w:szCs w:val="18"/>
        </w:rPr>
        <w:t>.</w:t>
      </w:r>
    </w:p>
    <w:p w:rsidR="00226641" w:rsidRPr="0086299E" w:rsidRDefault="00226641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p w:rsidR="00B70139" w:rsidRPr="0086299E" w:rsidRDefault="00FA069B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86299E">
        <w:rPr>
          <w:rFonts w:ascii="Verdana" w:hAnsi="Verdana" w:cs="Arial"/>
          <w:sz w:val="18"/>
          <w:szCs w:val="18"/>
        </w:rPr>
        <w:t>Adicionalmente, e</w:t>
      </w:r>
      <w:r w:rsidR="00B70139" w:rsidRPr="0086299E">
        <w:rPr>
          <w:rFonts w:ascii="Verdana" w:hAnsi="Verdana" w:cs="Arial"/>
          <w:sz w:val="18"/>
          <w:szCs w:val="18"/>
        </w:rPr>
        <w:t xml:space="preserve">ste documento contiene la descripción de las diferentes características que debe </w:t>
      </w:r>
      <w:r w:rsidR="00226641" w:rsidRPr="0086299E">
        <w:rPr>
          <w:rFonts w:ascii="Verdana" w:hAnsi="Verdana" w:cs="Arial"/>
          <w:sz w:val="18"/>
          <w:szCs w:val="18"/>
        </w:rPr>
        <w:t>con</w:t>
      </w:r>
      <w:r w:rsidR="00B70139" w:rsidRPr="0086299E">
        <w:rPr>
          <w:rFonts w:ascii="Verdana" w:hAnsi="Verdana" w:cs="Arial"/>
          <w:sz w:val="18"/>
          <w:szCs w:val="18"/>
        </w:rPr>
        <w:t xml:space="preserve">tener el servicio al momento de ser diseñado, desde el modelado del servicio hasta la invocación de </w:t>
      </w:r>
      <w:r w:rsidRPr="0086299E">
        <w:rPr>
          <w:rFonts w:ascii="Verdana" w:hAnsi="Verdana" w:cs="Arial"/>
          <w:sz w:val="18"/>
          <w:szCs w:val="18"/>
        </w:rPr>
        <w:t>los servicios y/</w:t>
      </w:r>
      <w:proofErr w:type="spellStart"/>
      <w:r w:rsidRPr="0086299E">
        <w:rPr>
          <w:rFonts w:ascii="Verdana" w:hAnsi="Verdana" w:cs="Arial"/>
          <w:sz w:val="18"/>
          <w:szCs w:val="18"/>
        </w:rPr>
        <w:t>o</w:t>
      </w:r>
      <w:proofErr w:type="spellEnd"/>
      <w:r w:rsidRPr="0086299E">
        <w:rPr>
          <w:rFonts w:ascii="Verdana" w:hAnsi="Verdana" w:cs="Arial"/>
          <w:sz w:val="18"/>
          <w:szCs w:val="18"/>
        </w:rPr>
        <w:t xml:space="preserve"> otros recursos.</w:t>
      </w:r>
    </w:p>
    <w:p w:rsidR="00B47326" w:rsidRPr="0086299E" w:rsidRDefault="00B47326" w:rsidP="00D10780">
      <w:pPr>
        <w:rPr>
          <w:rFonts w:ascii="Verdana" w:hAnsi="Verdana" w:cs="Arial"/>
          <w:sz w:val="18"/>
          <w:szCs w:val="18"/>
        </w:rPr>
      </w:pPr>
    </w:p>
    <w:p w:rsidR="00860C76" w:rsidRDefault="00860C76" w:rsidP="00860C76">
      <w:pPr>
        <w:rPr>
          <w:rFonts w:ascii="Verdana" w:hAnsi="Verdana"/>
          <w:sz w:val="18"/>
          <w:szCs w:val="18"/>
          <w:lang w:eastAsia="en-US"/>
        </w:rPr>
      </w:pPr>
      <w:r w:rsidRPr="0086299E">
        <w:rPr>
          <w:rFonts w:ascii="Verdana" w:hAnsi="Verdana"/>
          <w:sz w:val="18"/>
          <w:szCs w:val="18"/>
          <w:lang w:eastAsia="en-US"/>
        </w:rPr>
        <w:t>Este documento solo contiene datos del ambiente de desarrollo.</w:t>
      </w:r>
    </w:p>
    <w:p w:rsidR="008147C2" w:rsidRPr="0086299E" w:rsidRDefault="008147C2" w:rsidP="00860C76">
      <w:pPr>
        <w:rPr>
          <w:rFonts w:ascii="Verdana" w:hAnsi="Verdana"/>
          <w:sz w:val="18"/>
          <w:szCs w:val="18"/>
          <w:lang w:eastAsia="en-US"/>
        </w:rPr>
      </w:pPr>
    </w:p>
    <w:p w:rsidR="003029DB" w:rsidRPr="0086299E" w:rsidRDefault="003029DB" w:rsidP="003029DB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7" w:name="_Toc498703418"/>
      <w:r w:rsidRPr="0086299E">
        <w:rPr>
          <w:rFonts w:ascii="Verdana" w:hAnsi="Verdana"/>
          <w:sz w:val="18"/>
          <w:szCs w:val="18"/>
          <w:lang w:val="es-PE"/>
        </w:rPr>
        <w:t>Audiencia</w:t>
      </w:r>
      <w:bookmarkEnd w:id="7"/>
    </w:p>
    <w:p w:rsidR="005F0897" w:rsidRPr="0086299E" w:rsidRDefault="005F0897" w:rsidP="003029DB">
      <w:pPr>
        <w:rPr>
          <w:rFonts w:ascii="Verdana" w:hAnsi="Verdana" w:cs="Arial"/>
          <w:sz w:val="18"/>
          <w:szCs w:val="18"/>
        </w:rPr>
      </w:pPr>
    </w:p>
    <w:p w:rsidR="003029DB" w:rsidRPr="0086299E" w:rsidRDefault="003029DB" w:rsidP="003029DB">
      <w:pPr>
        <w:rPr>
          <w:rFonts w:ascii="Verdana" w:hAnsi="Verdana" w:cs="Arial"/>
          <w:sz w:val="18"/>
          <w:szCs w:val="18"/>
        </w:rPr>
      </w:pPr>
      <w:r w:rsidRPr="0086299E">
        <w:rPr>
          <w:rFonts w:ascii="Verdana" w:hAnsi="Verdana" w:cs="Arial"/>
          <w:sz w:val="18"/>
          <w:szCs w:val="18"/>
        </w:rPr>
        <w:t>Los estándares del presente documento está</w:t>
      </w:r>
      <w:r w:rsidR="00B47326" w:rsidRPr="0086299E">
        <w:rPr>
          <w:rFonts w:ascii="Verdana" w:hAnsi="Verdana" w:cs="Arial"/>
          <w:sz w:val="18"/>
          <w:szCs w:val="18"/>
        </w:rPr>
        <w:t>n</w:t>
      </w:r>
      <w:r w:rsidRPr="0086299E">
        <w:rPr>
          <w:rFonts w:ascii="Verdana" w:hAnsi="Verdana" w:cs="Arial"/>
          <w:sz w:val="18"/>
          <w:szCs w:val="18"/>
        </w:rPr>
        <w:t xml:space="preserve"> dirigido</w:t>
      </w:r>
      <w:r w:rsidR="00B47326" w:rsidRPr="0086299E">
        <w:rPr>
          <w:rFonts w:ascii="Verdana" w:hAnsi="Verdana" w:cs="Arial"/>
          <w:sz w:val="18"/>
          <w:szCs w:val="18"/>
        </w:rPr>
        <w:t>s</w:t>
      </w:r>
      <w:r w:rsidRPr="0086299E">
        <w:rPr>
          <w:rFonts w:ascii="Verdana" w:hAnsi="Verdana" w:cs="Arial"/>
          <w:sz w:val="18"/>
          <w:szCs w:val="18"/>
        </w:rPr>
        <w:t xml:space="preserve"> a:</w:t>
      </w:r>
    </w:p>
    <w:p w:rsidR="00905D8A" w:rsidRPr="0086299E" w:rsidRDefault="00905D8A" w:rsidP="003029DB">
      <w:pPr>
        <w:rPr>
          <w:rFonts w:ascii="Verdana" w:hAnsi="Verdana" w:cs="Arial"/>
          <w:sz w:val="18"/>
          <w:szCs w:val="18"/>
        </w:rPr>
      </w:pPr>
    </w:p>
    <w:p w:rsidR="003029DB" w:rsidRPr="0086299E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86299E">
        <w:rPr>
          <w:rFonts w:ascii="Verdana" w:hAnsi="Verdana" w:cs="Arial"/>
          <w:sz w:val="18"/>
          <w:szCs w:val="18"/>
        </w:rPr>
        <w:t xml:space="preserve">Arquitectos de </w:t>
      </w:r>
      <w:r w:rsidR="009339E3" w:rsidRPr="0086299E">
        <w:rPr>
          <w:rFonts w:ascii="Verdana" w:hAnsi="Verdana" w:cs="Arial"/>
          <w:sz w:val="18"/>
          <w:szCs w:val="18"/>
        </w:rPr>
        <w:t>integración</w:t>
      </w:r>
      <w:r w:rsidRPr="0086299E">
        <w:rPr>
          <w:rFonts w:ascii="Verdana" w:hAnsi="Verdana" w:cs="Arial"/>
          <w:sz w:val="18"/>
          <w:szCs w:val="18"/>
        </w:rPr>
        <w:t xml:space="preserve"> que requieran </w:t>
      </w:r>
      <w:r w:rsidR="009339E3" w:rsidRPr="0086299E">
        <w:rPr>
          <w:rFonts w:ascii="Verdana" w:hAnsi="Verdana" w:cs="Arial"/>
          <w:sz w:val="18"/>
          <w:szCs w:val="18"/>
        </w:rPr>
        <w:t>diseñar un nuevo servicio</w:t>
      </w:r>
    </w:p>
    <w:p w:rsidR="003029DB" w:rsidRPr="0086299E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86299E">
        <w:rPr>
          <w:rFonts w:ascii="Verdana" w:hAnsi="Verdana" w:cs="Arial"/>
          <w:sz w:val="18"/>
          <w:szCs w:val="18"/>
        </w:rPr>
        <w:t>Desarrolladores de soluciones de tecnología de</w:t>
      </w:r>
      <w:r w:rsidR="00B47326" w:rsidRPr="0086299E">
        <w:rPr>
          <w:rFonts w:ascii="Verdana" w:hAnsi="Verdana" w:cs="Arial"/>
          <w:sz w:val="18"/>
          <w:szCs w:val="18"/>
        </w:rPr>
        <w:t xml:space="preserve"> información que requieran consultar </w:t>
      </w:r>
      <w:r w:rsidR="009339E3" w:rsidRPr="0086299E">
        <w:rPr>
          <w:rFonts w:ascii="Verdana" w:hAnsi="Verdana" w:cs="Arial"/>
          <w:sz w:val="18"/>
          <w:szCs w:val="18"/>
        </w:rPr>
        <w:t>el detalle de la implementación del servicio</w:t>
      </w:r>
      <w:r w:rsidRPr="0086299E">
        <w:rPr>
          <w:rFonts w:ascii="Verdana" w:hAnsi="Verdana" w:cs="Arial"/>
          <w:sz w:val="18"/>
          <w:szCs w:val="18"/>
        </w:rPr>
        <w:t>.</w:t>
      </w:r>
    </w:p>
    <w:p w:rsidR="003029DB" w:rsidRPr="0086299E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86299E">
        <w:rPr>
          <w:rFonts w:ascii="Verdana" w:hAnsi="Verdana" w:cs="Arial"/>
          <w:sz w:val="18"/>
          <w:szCs w:val="18"/>
        </w:rPr>
        <w:t xml:space="preserve">Directores y Líderes de proyectos que </w:t>
      </w:r>
      <w:r w:rsidR="00B47326" w:rsidRPr="0086299E">
        <w:rPr>
          <w:rFonts w:ascii="Verdana" w:hAnsi="Verdana" w:cs="Arial"/>
          <w:sz w:val="18"/>
          <w:szCs w:val="18"/>
        </w:rPr>
        <w:t xml:space="preserve">requieran </w:t>
      </w:r>
      <w:r w:rsidR="00851D72" w:rsidRPr="0086299E">
        <w:rPr>
          <w:rFonts w:ascii="Verdana" w:hAnsi="Verdana" w:cs="Arial"/>
          <w:sz w:val="18"/>
          <w:szCs w:val="18"/>
        </w:rPr>
        <w:t xml:space="preserve">compartir la </w:t>
      </w:r>
      <w:r w:rsidR="009339E3" w:rsidRPr="0086299E">
        <w:rPr>
          <w:rFonts w:ascii="Verdana" w:hAnsi="Verdana" w:cs="Arial"/>
          <w:sz w:val="18"/>
          <w:szCs w:val="18"/>
        </w:rPr>
        <w:t>funcionalidad del servicio</w:t>
      </w:r>
      <w:r w:rsidR="00B47326" w:rsidRPr="0086299E">
        <w:rPr>
          <w:rFonts w:ascii="Verdana" w:hAnsi="Verdana" w:cs="Arial"/>
          <w:sz w:val="18"/>
          <w:szCs w:val="18"/>
        </w:rPr>
        <w:t>.</w:t>
      </w:r>
    </w:p>
    <w:p w:rsidR="008147C2" w:rsidRPr="0086299E" w:rsidRDefault="008147C2" w:rsidP="00071DB2">
      <w:pPr>
        <w:rPr>
          <w:rFonts w:ascii="Verdana" w:hAnsi="Verdana" w:cs="Arial"/>
          <w:b/>
          <w:sz w:val="18"/>
          <w:szCs w:val="18"/>
        </w:rPr>
      </w:pPr>
    </w:p>
    <w:p w:rsidR="00A6589C" w:rsidRPr="0086299E" w:rsidRDefault="00A6589C" w:rsidP="00823C89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8" w:name="_Toc498703419"/>
      <w:r w:rsidRPr="0086299E">
        <w:rPr>
          <w:rFonts w:ascii="Verdana" w:hAnsi="Verdana"/>
          <w:sz w:val="18"/>
          <w:szCs w:val="18"/>
          <w:lang w:val="es-PE"/>
        </w:rPr>
        <w:t xml:space="preserve">Diagrama de </w:t>
      </w:r>
      <w:r w:rsidR="004A456A" w:rsidRPr="0086299E">
        <w:rPr>
          <w:rFonts w:ascii="Verdana" w:hAnsi="Verdana"/>
          <w:sz w:val="18"/>
          <w:szCs w:val="18"/>
          <w:lang w:val="es-PE"/>
        </w:rPr>
        <w:t>Interfaces</w:t>
      </w:r>
      <w:bookmarkEnd w:id="8"/>
    </w:p>
    <w:p w:rsidR="00A6589C" w:rsidRPr="0086299E" w:rsidRDefault="00A6589C" w:rsidP="00A6589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:rsidR="00A6589C" w:rsidRPr="0086299E" w:rsidRDefault="00A6589C" w:rsidP="00A6589C">
      <w:pPr>
        <w:rPr>
          <w:rFonts w:ascii="Verdana" w:hAnsi="Verdana" w:cs="Arial"/>
          <w:sz w:val="18"/>
          <w:szCs w:val="18"/>
          <w:lang w:eastAsia="en-US"/>
        </w:rPr>
      </w:pPr>
      <w:r w:rsidRPr="0086299E">
        <w:rPr>
          <w:rFonts w:ascii="Verdana" w:hAnsi="Verdana" w:cs="Arial"/>
          <w:sz w:val="18"/>
          <w:szCs w:val="18"/>
          <w:lang w:eastAsia="en-US"/>
        </w:rPr>
        <w:t xml:space="preserve">En el diagrama se muestra </w:t>
      </w:r>
      <w:r w:rsidR="00846223" w:rsidRPr="0086299E">
        <w:rPr>
          <w:rFonts w:ascii="Verdana" w:hAnsi="Verdana" w:cs="Arial"/>
          <w:sz w:val="18"/>
          <w:szCs w:val="18"/>
          <w:lang w:eastAsia="en-US"/>
        </w:rPr>
        <w:t>las</w:t>
      </w:r>
      <w:r w:rsidRPr="0086299E">
        <w:rPr>
          <w:rFonts w:ascii="Verdana" w:hAnsi="Verdana" w:cs="Arial"/>
          <w:sz w:val="18"/>
          <w:szCs w:val="18"/>
          <w:lang w:eastAsia="en-US"/>
        </w:rPr>
        <w:t xml:space="preserve"> </w:t>
      </w:r>
      <w:r w:rsidR="00C657BD" w:rsidRPr="0086299E">
        <w:rPr>
          <w:rFonts w:ascii="Verdana" w:hAnsi="Verdana" w:cs="Arial"/>
          <w:sz w:val="18"/>
          <w:szCs w:val="18"/>
          <w:lang w:eastAsia="en-US"/>
        </w:rPr>
        <w:t>interfaces</w:t>
      </w:r>
      <w:r w:rsidRPr="0086299E">
        <w:rPr>
          <w:rFonts w:ascii="Verdana" w:hAnsi="Verdana" w:cs="Arial"/>
          <w:sz w:val="18"/>
          <w:szCs w:val="18"/>
          <w:lang w:eastAsia="en-US"/>
        </w:rPr>
        <w:t xml:space="preserve"> del servicio y su dependencia con otros servicios.</w:t>
      </w:r>
    </w:p>
    <w:p w:rsidR="00A6589C" w:rsidRPr="0086299E" w:rsidRDefault="00A6589C" w:rsidP="00A6589C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  <w:lang w:val="es-PE"/>
        </w:rPr>
      </w:pPr>
      <w:r w:rsidRPr="0086299E">
        <w:rPr>
          <w:rFonts w:ascii="Verdana" w:hAnsi="Verdana"/>
          <w:sz w:val="18"/>
          <w:szCs w:val="18"/>
          <w:lang w:val="es-PE"/>
        </w:rPr>
        <w:t xml:space="preserve"> </w:t>
      </w:r>
    </w:p>
    <w:p w:rsidR="00D55BB9" w:rsidRPr="0086299E" w:rsidRDefault="00BC2236" w:rsidP="008147C2">
      <w:pPr>
        <w:pStyle w:val="Encabezado"/>
        <w:tabs>
          <w:tab w:val="clear" w:pos="4320"/>
          <w:tab w:val="clear" w:pos="8640"/>
        </w:tabs>
        <w:ind w:left="-851"/>
        <w:jc w:val="center"/>
        <w:rPr>
          <w:rFonts w:ascii="Verdana" w:hAnsi="Verdana"/>
          <w:sz w:val="18"/>
          <w:szCs w:val="18"/>
          <w:lang w:val="es-PE"/>
        </w:rPr>
      </w:pPr>
      <w:r w:rsidRPr="00A51CC7">
        <w:object w:dxaOrig="14295" w:dyaOrig="6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32.5pt;height:285pt" o:ole="">
            <v:imagedata r:id="rId8" o:title=""/>
          </v:shape>
          <o:OLEObject Type="Embed" ProgID="Visio.Drawing.11" ShapeID="_x0000_i1026" DrawAspect="Content" ObjectID="_1616404287" r:id="rId9"/>
        </w:object>
      </w:r>
    </w:p>
    <w:p w:rsidR="00823C89" w:rsidRPr="0086299E" w:rsidRDefault="0096129D" w:rsidP="00823C89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9" w:name="_Toc498703420"/>
      <w:r w:rsidRPr="0086299E">
        <w:rPr>
          <w:rFonts w:ascii="Verdana" w:hAnsi="Verdana"/>
          <w:sz w:val="18"/>
          <w:szCs w:val="18"/>
          <w:lang w:val="es-PE"/>
        </w:rPr>
        <w:t>Plantilla de</w:t>
      </w:r>
      <w:r w:rsidR="00661DBC" w:rsidRPr="0086299E">
        <w:rPr>
          <w:rFonts w:ascii="Verdana" w:hAnsi="Verdana"/>
          <w:sz w:val="18"/>
          <w:szCs w:val="18"/>
          <w:lang w:val="es-PE"/>
        </w:rPr>
        <w:t xml:space="preserve"> diseño del</w:t>
      </w:r>
      <w:r w:rsidRPr="0086299E">
        <w:rPr>
          <w:rFonts w:ascii="Verdana" w:hAnsi="Verdana"/>
          <w:sz w:val="18"/>
          <w:szCs w:val="18"/>
          <w:lang w:val="es-PE"/>
        </w:rPr>
        <w:t xml:space="preserve"> servicio</w:t>
      </w:r>
      <w:bookmarkEnd w:id="9"/>
    </w:p>
    <w:p w:rsidR="0096129D" w:rsidRPr="0086299E" w:rsidRDefault="0096129D" w:rsidP="00D3727D">
      <w:pPr>
        <w:pStyle w:val="Ttulo2"/>
        <w:rPr>
          <w:rFonts w:ascii="Verdana" w:hAnsi="Verdana"/>
          <w:sz w:val="18"/>
          <w:szCs w:val="18"/>
          <w:lang w:val="es-PE"/>
        </w:rPr>
      </w:pPr>
      <w:bookmarkStart w:id="10" w:name="_Toc498703421"/>
      <w:r w:rsidRPr="0086299E">
        <w:rPr>
          <w:rFonts w:ascii="Verdana" w:hAnsi="Verdana"/>
          <w:sz w:val="18"/>
          <w:szCs w:val="18"/>
          <w:lang w:val="es-PE"/>
        </w:rPr>
        <w:t>Datos generales del servicio</w:t>
      </w:r>
      <w:r w:rsidR="006A6F19" w:rsidRPr="0086299E">
        <w:rPr>
          <w:rFonts w:ascii="Verdana" w:hAnsi="Verdana"/>
          <w:sz w:val="18"/>
          <w:szCs w:val="18"/>
          <w:lang w:val="es-PE"/>
        </w:rPr>
        <w:t xml:space="preserve"> </w:t>
      </w:r>
      <w:bookmarkEnd w:id="10"/>
      <w:proofErr w:type="spellStart"/>
      <w:r w:rsidR="00997E0C" w:rsidRPr="00997E0C">
        <w:rPr>
          <w:rFonts w:ascii="Verdana" w:hAnsi="Verdana"/>
          <w:sz w:val="18"/>
          <w:szCs w:val="18"/>
          <w:lang w:val="es-PE"/>
        </w:rPr>
        <w:t>RegistraConstancias</w:t>
      </w:r>
      <w:proofErr w:type="spellEnd"/>
    </w:p>
    <w:p w:rsidR="00823C89" w:rsidRPr="0086299E" w:rsidRDefault="00823C89" w:rsidP="00011EE0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86299E">
        <w:rPr>
          <w:rFonts w:ascii="Verdana" w:hAnsi="Verdana" w:cs="Arial"/>
          <w:sz w:val="18"/>
          <w:szCs w:val="18"/>
        </w:rPr>
        <w:t>Los d</w:t>
      </w:r>
      <w:r w:rsidR="00E51932" w:rsidRPr="0086299E">
        <w:rPr>
          <w:rFonts w:ascii="Verdana" w:hAnsi="Verdana" w:cs="Arial"/>
          <w:sz w:val="18"/>
          <w:szCs w:val="18"/>
        </w:rPr>
        <w:t>etalles</w:t>
      </w:r>
      <w:r w:rsidRPr="0086299E">
        <w:rPr>
          <w:rFonts w:ascii="Verdana" w:hAnsi="Verdana" w:cs="Arial"/>
          <w:sz w:val="18"/>
          <w:szCs w:val="18"/>
        </w:rPr>
        <w:t xml:space="preserve"> del servicio debe contemplar la especificación </w:t>
      </w:r>
      <w:r w:rsidR="000939D2" w:rsidRPr="0086299E">
        <w:rPr>
          <w:rFonts w:ascii="Verdana" w:hAnsi="Verdana" w:cs="Arial"/>
          <w:sz w:val="18"/>
          <w:szCs w:val="18"/>
        </w:rPr>
        <w:t>funcional</w:t>
      </w:r>
      <w:r w:rsidR="000B2280" w:rsidRPr="0086299E">
        <w:rPr>
          <w:rFonts w:ascii="Verdana" w:hAnsi="Verdana" w:cs="Arial"/>
          <w:sz w:val="18"/>
          <w:szCs w:val="18"/>
        </w:rPr>
        <w:t xml:space="preserve"> y técnica</w:t>
      </w:r>
      <w:r w:rsidRPr="0086299E">
        <w:rPr>
          <w:rFonts w:ascii="Verdana" w:hAnsi="Verdana" w:cs="Arial"/>
          <w:sz w:val="18"/>
          <w:szCs w:val="18"/>
        </w:rPr>
        <w:t xml:space="preserve"> </w:t>
      </w:r>
      <w:r w:rsidR="00E51932" w:rsidRPr="0086299E">
        <w:rPr>
          <w:rFonts w:ascii="Verdana" w:hAnsi="Verdana" w:cs="Arial"/>
          <w:b/>
          <w:sz w:val="18"/>
          <w:szCs w:val="18"/>
        </w:rPr>
        <w:t>SOLO</w:t>
      </w:r>
      <w:r w:rsidR="00B03F85" w:rsidRPr="0086299E">
        <w:rPr>
          <w:rFonts w:ascii="Verdana" w:hAnsi="Verdana" w:cs="Arial"/>
          <w:sz w:val="18"/>
          <w:szCs w:val="18"/>
        </w:rPr>
        <w:t xml:space="preserve"> de los servicios de negocio,</w:t>
      </w:r>
      <w:r w:rsidR="00E51932" w:rsidRPr="0086299E">
        <w:rPr>
          <w:rFonts w:ascii="Verdana" w:hAnsi="Verdana" w:cs="Arial"/>
          <w:sz w:val="18"/>
          <w:szCs w:val="18"/>
        </w:rPr>
        <w:t xml:space="preserve"> servicios compuestos (orquestación)</w:t>
      </w:r>
      <w:r w:rsidR="00B03F85" w:rsidRPr="0086299E">
        <w:rPr>
          <w:rFonts w:ascii="Verdana" w:hAnsi="Verdana" w:cs="Arial"/>
          <w:sz w:val="18"/>
          <w:szCs w:val="18"/>
        </w:rPr>
        <w:t xml:space="preserve"> y/o servicios </w:t>
      </w:r>
      <w:proofErr w:type="spellStart"/>
      <w:r w:rsidR="00B03F85" w:rsidRPr="0086299E">
        <w:rPr>
          <w:rFonts w:ascii="Verdana" w:hAnsi="Verdana" w:cs="Arial"/>
          <w:sz w:val="18"/>
          <w:szCs w:val="18"/>
        </w:rPr>
        <w:t>batch</w:t>
      </w:r>
      <w:proofErr w:type="spellEnd"/>
      <w:r w:rsidR="00B03F85" w:rsidRPr="0086299E">
        <w:rPr>
          <w:rFonts w:ascii="Verdana" w:hAnsi="Verdana" w:cs="Arial"/>
          <w:sz w:val="18"/>
          <w:szCs w:val="18"/>
        </w:rPr>
        <w:t xml:space="preserve"> “asíncronos”</w:t>
      </w:r>
      <w:r w:rsidR="00E51932" w:rsidRPr="0086299E">
        <w:rPr>
          <w:rFonts w:ascii="Verdana" w:hAnsi="Verdana" w:cs="Arial"/>
          <w:sz w:val="18"/>
          <w:szCs w:val="18"/>
        </w:rPr>
        <w:t xml:space="preserve">, NO aplica para servicios </w:t>
      </w:r>
      <w:r w:rsidR="000B0845" w:rsidRPr="0086299E">
        <w:rPr>
          <w:rFonts w:ascii="Verdana" w:hAnsi="Verdana" w:cs="Arial"/>
          <w:sz w:val="18"/>
          <w:szCs w:val="18"/>
        </w:rPr>
        <w:t xml:space="preserve">de datos </w:t>
      </w:r>
      <w:r w:rsidR="00E51932" w:rsidRPr="0086299E">
        <w:rPr>
          <w:rFonts w:ascii="Verdana" w:hAnsi="Verdana" w:cs="Arial"/>
          <w:sz w:val="18"/>
          <w:szCs w:val="18"/>
        </w:rPr>
        <w:t>puntuales que exponen funcionalidades granulares</w:t>
      </w:r>
      <w:r w:rsidR="000B2280" w:rsidRPr="0086299E">
        <w:rPr>
          <w:rFonts w:ascii="Verdana" w:hAnsi="Verdana" w:cs="Arial"/>
          <w:sz w:val="18"/>
          <w:szCs w:val="18"/>
        </w:rPr>
        <w:t xml:space="preserve"> (</w:t>
      </w:r>
      <w:r w:rsidR="000B0845" w:rsidRPr="0086299E">
        <w:rPr>
          <w:rFonts w:ascii="Verdana" w:hAnsi="Verdana" w:cs="Arial"/>
          <w:sz w:val="18"/>
          <w:szCs w:val="18"/>
        </w:rPr>
        <w:t>aquellos que n</w:t>
      </w:r>
      <w:r w:rsidR="000B2280" w:rsidRPr="0086299E">
        <w:rPr>
          <w:rFonts w:ascii="Verdana" w:hAnsi="Verdana" w:cs="Arial"/>
          <w:sz w:val="18"/>
          <w:szCs w:val="18"/>
        </w:rPr>
        <w:t xml:space="preserve">o </w:t>
      </w:r>
      <w:r w:rsidR="000B0845" w:rsidRPr="0086299E">
        <w:rPr>
          <w:rFonts w:ascii="Verdana" w:hAnsi="Verdana" w:cs="Arial"/>
          <w:sz w:val="18"/>
          <w:szCs w:val="18"/>
        </w:rPr>
        <w:t>con</w:t>
      </w:r>
      <w:r w:rsidR="000B2280" w:rsidRPr="0086299E">
        <w:rPr>
          <w:rFonts w:ascii="Verdana" w:hAnsi="Verdana" w:cs="Arial"/>
          <w:sz w:val="18"/>
          <w:szCs w:val="18"/>
        </w:rPr>
        <w:t>tienen un flujo</w:t>
      </w:r>
      <w:r w:rsidR="00A56E3A" w:rsidRPr="0086299E">
        <w:rPr>
          <w:rFonts w:ascii="Verdana" w:hAnsi="Verdana" w:cs="Arial"/>
          <w:sz w:val="18"/>
          <w:szCs w:val="18"/>
        </w:rPr>
        <w:t>, por ejemplo los servicios de OSB de Datos y Servicios de Reglas BRMS</w:t>
      </w:r>
      <w:r w:rsidR="00CB26D1" w:rsidRPr="0086299E">
        <w:rPr>
          <w:rFonts w:ascii="Verdana" w:hAnsi="Verdana" w:cs="Arial"/>
          <w:sz w:val="18"/>
          <w:szCs w:val="18"/>
        </w:rPr>
        <w:t>, estos solo serán detallados en el Contrato del Servicio</w:t>
      </w:r>
      <w:r w:rsidR="000B2280" w:rsidRPr="0086299E">
        <w:rPr>
          <w:rFonts w:ascii="Verdana" w:hAnsi="Verdana" w:cs="Arial"/>
          <w:sz w:val="18"/>
          <w:szCs w:val="18"/>
        </w:rPr>
        <w:t>)</w:t>
      </w:r>
      <w:r w:rsidR="00E51932" w:rsidRPr="0086299E">
        <w:rPr>
          <w:rFonts w:ascii="Verdana" w:hAnsi="Verdana" w:cs="Arial"/>
          <w:sz w:val="18"/>
          <w:szCs w:val="18"/>
        </w:rPr>
        <w:t>.</w:t>
      </w:r>
    </w:p>
    <w:p w:rsidR="00823C89" w:rsidRPr="0086299E" w:rsidRDefault="00823C89" w:rsidP="00011EE0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53"/>
        <w:gridCol w:w="5991"/>
      </w:tblGrid>
      <w:tr w:rsidR="0090779B" w:rsidRPr="0086299E" w:rsidTr="00297608">
        <w:trPr>
          <w:trHeight w:val="429"/>
        </w:trPr>
        <w:tc>
          <w:tcPr>
            <w:tcW w:w="2253" w:type="dxa"/>
            <w:shd w:val="clear" w:color="auto" w:fill="FF0000"/>
            <w:vAlign w:val="center"/>
          </w:tcPr>
          <w:p w:rsidR="0090779B" w:rsidRPr="0086299E" w:rsidRDefault="0090779B" w:rsidP="000640B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Nombre del servicio</w:t>
            </w:r>
          </w:p>
        </w:tc>
        <w:tc>
          <w:tcPr>
            <w:tcW w:w="5991" w:type="dxa"/>
            <w:vAlign w:val="center"/>
          </w:tcPr>
          <w:p w:rsidR="0090779B" w:rsidRPr="0086299E" w:rsidRDefault="00BC2236" w:rsidP="009D4D69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BC2236">
              <w:rPr>
                <w:rFonts w:ascii="Verdana" w:hAnsi="Verdana"/>
                <w:sz w:val="18"/>
                <w:szCs w:val="18"/>
              </w:rPr>
              <w:t>SH02_MOTPROM_ValidaDes_Vigencia</w:t>
            </w:r>
          </w:p>
        </w:tc>
      </w:tr>
      <w:tr w:rsidR="0090779B" w:rsidRPr="0086299E" w:rsidTr="00297608">
        <w:trPr>
          <w:trHeight w:val="1010"/>
        </w:trPr>
        <w:tc>
          <w:tcPr>
            <w:tcW w:w="2253" w:type="dxa"/>
            <w:shd w:val="clear" w:color="auto" w:fill="FF0000"/>
            <w:vAlign w:val="center"/>
          </w:tcPr>
          <w:p w:rsidR="0090779B" w:rsidRPr="0086299E" w:rsidRDefault="0090779B" w:rsidP="000640B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servicio</w:t>
            </w:r>
          </w:p>
        </w:tc>
        <w:tc>
          <w:tcPr>
            <w:tcW w:w="5991" w:type="dxa"/>
            <w:vAlign w:val="center"/>
          </w:tcPr>
          <w:p w:rsidR="00641DB0" w:rsidRPr="00A94BCF" w:rsidRDefault="008A00C6" w:rsidP="00BC2236">
            <w:pPr>
              <w:tabs>
                <w:tab w:val="left" w:pos="1129"/>
              </w:tabs>
              <w:autoSpaceDE w:val="0"/>
              <w:autoSpaceDN w:val="0"/>
              <w:adjustRightInd w:val="0"/>
              <w:spacing w:line="240" w:lineRule="atLeast"/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JAR que permitirá </w:t>
            </w:r>
            <w:r w:rsidR="00BC2236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ejecutar la </w:t>
            </w:r>
            <w:r w:rsidR="00BC2236">
              <w:rPr>
                <w:rFonts w:ascii="Verdana" w:hAnsi="Verdana" w:cs="Arial"/>
                <w:sz w:val="18"/>
                <w:szCs w:val="18"/>
              </w:rPr>
              <w:t>desactivación de Bonos Por vigencia</w:t>
            </w:r>
          </w:p>
        </w:tc>
      </w:tr>
      <w:tr w:rsidR="00D3727D" w:rsidRPr="0086299E" w:rsidTr="00297608">
        <w:tc>
          <w:tcPr>
            <w:tcW w:w="2253" w:type="dxa"/>
            <w:shd w:val="clear" w:color="auto" w:fill="FF0000"/>
            <w:vAlign w:val="center"/>
          </w:tcPr>
          <w:p w:rsidR="00D3727D" w:rsidRPr="0086299E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Beneficios del negocio </w:t>
            </w:r>
          </w:p>
        </w:tc>
        <w:tc>
          <w:tcPr>
            <w:tcW w:w="5991" w:type="dxa"/>
            <w:vAlign w:val="center"/>
          </w:tcPr>
          <w:p w:rsidR="00D3727D" w:rsidRPr="00615EFE" w:rsidRDefault="00BC2236" w:rsidP="00997E0C">
            <w:pPr>
              <w:rPr>
                <w:rFonts w:ascii="Verdana" w:hAnsi="Verdana" w:cs="Arial"/>
                <w:sz w:val="18"/>
                <w:szCs w:val="18"/>
                <w:lang w:val="es-ES" w:eastAsia="en-US"/>
              </w:rPr>
            </w:pPr>
            <w:r>
              <w:rPr>
                <w:rFonts w:ascii="Verdana" w:hAnsi="Verdana" w:cs="Arial"/>
                <w:sz w:val="18"/>
                <w:szCs w:val="18"/>
              </w:rPr>
              <w:t>desactivación de Bonos Por vigencia</w:t>
            </w:r>
          </w:p>
        </w:tc>
      </w:tr>
      <w:tr w:rsidR="00D3727D" w:rsidRPr="0086299E" w:rsidTr="00297608">
        <w:tc>
          <w:tcPr>
            <w:tcW w:w="2253" w:type="dxa"/>
            <w:shd w:val="clear" w:color="auto" w:fill="FF0000"/>
            <w:vAlign w:val="center"/>
          </w:tcPr>
          <w:p w:rsidR="00D3727D" w:rsidRPr="0086299E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Objetivo estratégico relacionado</w:t>
            </w:r>
          </w:p>
        </w:tc>
        <w:tc>
          <w:tcPr>
            <w:tcW w:w="5991" w:type="dxa"/>
            <w:vAlign w:val="center"/>
          </w:tcPr>
          <w:p w:rsidR="00D3727D" w:rsidRPr="00615EFE" w:rsidRDefault="00BC2236" w:rsidP="00147BA7">
            <w:pPr>
              <w:pStyle w:val="Prrafodelista"/>
              <w:ind w:left="0"/>
              <w:contextualSpacing w:val="0"/>
              <w:jc w:val="left"/>
              <w:rPr>
                <w:rFonts w:ascii="Verdana" w:hAnsi="Verdana" w:cs="Arial"/>
                <w:sz w:val="18"/>
                <w:szCs w:val="18"/>
                <w:lang w:val="es-ES"/>
              </w:rPr>
            </w:pPr>
            <w:r>
              <w:rPr>
                <w:rFonts w:ascii="Verdana" w:hAnsi="Verdana" w:cs="Arial"/>
                <w:sz w:val="18"/>
                <w:szCs w:val="18"/>
              </w:rPr>
              <w:t>desactivación de Bonos Por vigencia</w:t>
            </w:r>
          </w:p>
        </w:tc>
      </w:tr>
      <w:tr w:rsidR="00D3727D" w:rsidRPr="0086299E" w:rsidTr="00297608">
        <w:tc>
          <w:tcPr>
            <w:tcW w:w="2253" w:type="dxa"/>
            <w:shd w:val="clear" w:color="auto" w:fill="FF0000"/>
            <w:vAlign w:val="center"/>
          </w:tcPr>
          <w:p w:rsidR="00D3727D" w:rsidRPr="0086299E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ID</w:t>
            </w:r>
          </w:p>
        </w:tc>
        <w:tc>
          <w:tcPr>
            <w:tcW w:w="5991" w:type="dxa"/>
            <w:vAlign w:val="center"/>
          </w:tcPr>
          <w:p w:rsidR="00D3727D" w:rsidRPr="0086299E" w:rsidRDefault="00D3727D" w:rsidP="00D3727D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</w:p>
        </w:tc>
      </w:tr>
      <w:tr w:rsidR="00D3727D" w:rsidRPr="0086299E" w:rsidTr="00297608">
        <w:trPr>
          <w:trHeight w:val="480"/>
        </w:trPr>
        <w:tc>
          <w:tcPr>
            <w:tcW w:w="2253" w:type="dxa"/>
            <w:shd w:val="clear" w:color="auto" w:fill="FF0000"/>
            <w:vAlign w:val="center"/>
          </w:tcPr>
          <w:p w:rsidR="00D3727D" w:rsidRPr="0086299E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ueño del servicio</w:t>
            </w:r>
          </w:p>
        </w:tc>
        <w:tc>
          <w:tcPr>
            <w:tcW w:w="5991" w:type="dxa"/>
            <w:vAlign w:val="center"/>
          </w:tcPr>
          <w:p w:rsidR="00D3727D" w:rsidRPr="0086299E" w:rsidRDefault="00596824" w:rsidP="00D3727D">
            <w:pPr>
              <w:rPr>
                <w:rFonts w:ascii="Verdana" w:hAnsi="Verdana" w:cs="Arial"/>
                <w:color w:val="808080"/>
                <w:sz w:val="18"/>
                <w:szCs w:val="18"/>
                <w:highlight w:val="yellow"/>
              </w:rPr>
            </w:pPr>
            <w:r w:rsidRPr="00BC2236">
              <w:rPr>
                <w:rFonts w:ascii="Verdana" w:hAnsi="Verdana" w:cs="Arial"/>
                <w:color w:val="000000"/>
                <w:sz w:val="18"/>
                <w:szCs w:val="18"/>
                <w:highlight w:val="green"/>
              </w:rPr>
              <w:t>Post Venta</w:t>
            </w:r>
          </w:p>
        </w:tc>
      </w:tr>
      <w:tr w:rsidR="00D3727D" w:rsidRPr="0086299E" w:rsidTr="00297608">
        <w:trPr>
          <w:trHeight w:val="417"/>
        </w:trPr>
        <w:tc>
          <w:tcPr>
            <w:tcW w:w="2253" w:type="dxa"/>
            <w:shd w:val="clear" w:color="auto" w:fill="FF0000"/>
            <w:vAlign w:val="center"/>
          </w:tcPr>
          <w:p w:rsidR="00D3727D" w:rsidRPr="0086299E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LARITY</w:t>
            </w:r>
          </w:p>
        </w:tc>
        <w:tc>
          <w:tcPr>
            <w:tcW w:w="5991" w:type="dxa"/>
            <w:vAlign w:val="center"/>
          </w:tcPr>
          <w:p w:rsidR="00BC2236" w:rsidRPr="00BC2236" w:rsidRDefault="00BC2236" w:rsidP="00D3727D">
            <w:pPr>
              <w:rPr>
                <w:rFonts w:ascii="Verdana" w:hAnsi="Verdana"/>
                <w:sz w:val="18"/>
                <w:szCs w:val="18"/>
              </w:rPr>
            </w:pPr>
            <w:r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  <w:t>PROY-140067</w:t>
            </w:r>
          </w:p>
        </w:tc>
      </w:tr>
      <w:tr w:rsidR="00D3727D" w:rsidRPr="0086299E" w:rsidTr="00297608">
        <w:tc>
          <w:tcPr>
            <w:tcW w:w="2253" w:type="dxa"/>
            <w:shd w:val="clear" w:color="auto" w:fill="FF0000"/>
            <w:vAlign w:val="center"/>
          </w:tcPr>
          <w:p w:rsidR="00D3727D" w:rsidRPr="0086299E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Número de métodos </w:t>
            </w:r>
          </w:p>
          <w:p w:rsidR="00D3727D" w:rsidRPr="0086299E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</w:p>
        </w:tc>
        <w:tc>
          <w:tcPr>
            <w:tcW w:w="5991" w:type="dxa"/>
            <w:vAlign w:val="center"/>
          </w:tcPr>
          <w:p w:rsidR="00D3727D" w:rsidRPr="0086299E" w:rsidRDefault="00D50565" w:rsidP="00D3727D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  <w:lang w:eastAsia="en-US"/>
              </w:rPr>
              <w:t>1</w:t>
            </w:r>
          </w:p>
        </w:tc>
      </w:tr>
      <w:tr w:rsidR="00D3727D" w:rsidRPr="0086299E" w:rsidTr="00297608">
        <w:tc>
          <w:tcPr>
            <w:tcW w:w="2253" w:type="dxa"/>
            <w:shd w:val="clear" w:color="auto" w:fill="FF0000"/>
            <w:vAlign w:val="center"/>
          </w:tcPr>
          <w:p w:rsidR="00D3727D" w:rsidRPr="0086299E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lasificación del servicio</w:t>
            </w:r>
          </w:p>
        </w:tc>
        <w:tc>
          <w:tcPr>
            <w:tcW w:w="5991" w:type="dxa"/>
            <w:vAlign w:val="center"/>
          </w:tcPr>
          <w:p w:rsidR="00D3727D" w:rsidRPr="0086299E" w:rsidRDefault="00D3727D" w:rsidP="00D3727D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3727D" w:rsidRPr="0086299E" w:rsidRDefault="00D3727D" w:rsidP="00D3727D">
            <w:pPr>
              <w:rPr>
                <w:rFonts w:ascii="Verdana" w:hAnsi="Verdana" w:cs="Arial"/>
                <w:sz w:val="18"/>
                <w:szCs w:val="18"/>
              </w:rPr>
            </w:pPr>
            <w:r w:rsidRPr="0086299E">
              <w:rPr>
                <w:rFonts w:ascii="Verdana" w:hAnsi="Verdana" w:cs="Arial"/>
                <w:sz w:val="18"/>
                <w:szCs w:val="18"/>
              </w:rPr>
              <w:t>JAVA_X__          BPEL___      OSB Compuesto___</w:t>
            </w:r>
          </w:p>
          <w:p w:rsidR="00D3727D" w:rsidRPr="0086299E" w:rsidRDefault="00D3727D" w:rsidP="00D3727D">
            <w:pPr>
              <w:rPr>
                <w:rFonts w:ascii="Verdana" w:hAnsi="Verdana" w:cs="Arial"/>
                <w:color w:val="808080"/>
                <w:sz w:val="18"/>
                <w:szCs w:val="18"/>
                <w:highlight w:val="yellow"/>
              </w:rPr>
            </w:pPr>
          </w:p>
        </w:tc>
      </w:tr>
      <w:tr w:rsidR="00D3727D" w:rsidRPr="0086299E" w:rsidTr="00297608">
        <w:tc>
          <w:tcPr>
            <w:tcW w:w="2253" w:type="dxa"/>
            <w:shd w:val="clear" w:color="auto" w:fill="FF0000"/>
            <w:vAlign w:val="center"/>
          </w:tcPr>
          <w:p w:rsidR="00D3727D" w:rsidRPr="0086299E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nalista De Integración</w:t>
            </w:r>
          </w:p>
        </w:tc>
        <w:tc>
          <w:tcPr>
            <w:tcW w:w="5991" w:type="dxa"/>
            <w:vAlign w:val="center"/>
          </w:tcPr>
          <w:p w:rsidR="00D3727D" w:rsidRPr="0086299E" w:rsidRDefault="00615EF6" w:rsidP="00D3727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Junior Mateo</w:t>
            </w:r>
          </w:p>
        </w:tc>
      </w:tr>
      <w:tr w:rsidR="00D3727D" w:rsidRPr="0086299E" w:rsidTr="00297608">
        <w:tc>
          <w:tcPr>
            <w:tcW w:w="2253" w:type="dxa"/>
            <w:shd w:val="clear" w:color="auto" w:fill="FF0000"/>
            <w:vAlign w:val="center"/>
          </w:tcPr>
          <w:p w:rsidR="00D3727D" w:rsidRPr="0086299E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nalista Funcional</w:t>
            </w:r>
          </w:p>
        </w:tc>
        <w:tc>
          <w:tcPr>
            <w:tcW w:w="5991" w:type="dxa"/>
            <w:vAlign w:val="center"/>
          </w:tcPr>
          <w:p w:rsidR="00D3727D" w:rsidRPr="0086299E" w:rsidRDefault="00615EF6" w:rsidP="00D3727D">
            <w:pPr>
              <w:rPr>
                <w:rFonts w:ascii="Verdana" w:hAnsi="Verdana" w:cs="Arial"/>
                <w:sz w:val="18"/>
                <w:szCs w:val="18"/>
                <w:u w:val="single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Jose Tinoco </w:t>
            </w:r>
          </w:p>
        </w:tc>
      </w:tr>
    </w:tbl>
    <w:p w:rsidR="00823C89" w:rsidRPr="0086299E" w:rsidRDefault="00823C89" w:rsidP="00823C89">
      <w:pPr>
        <w:rPr>
          <w:rFonts w:ascii="Verdana" w:hAnsi="Verdana"/>
          <w:sz w:val="18"/>
          <w:szCs w:val="18"/>
          <w:lang w:eastAsia="en-US"/>
        </w:rPr>
      </w:pPr>
    </w:p>
    <w:p w:rsidR="00B64191" w:rsidRPr="0086299E" w:rsidRDefault="00011EE0" w:rsidP="00EE40FF">
      <w:pPr>
        <w:pStyle w:val="Ttulo2"/>
        <w:rPr>
          <w:rFonts w:ascii="Verdana" w:hAnsi="Verdana"/>
          <w:sz w:val="18"/>
          <w:szCs w:val="18"/>
          <w:lang w:val="es-ES"/>
        </w:rPr>
      </w:pPr>
      <w:bookmarkStart w:id="11" w:name="_Toc498703422"/>
      <w:r w:rsidRPr="0086299E">
        <w:rPr>
          <w:rFonts w:ascii="Verdana" w:hAnsi="Verdana"/>
          <w:sz w:val="18"/>
          <w:szCs w:val="18"/>
          <w:lang w:val="es-ES"/>
        </w:rPr>
        <w:t>Plantilla de e</w:t>
      </w:r>
      <w:r w:rsidR="00B64191" w:rsidRPr="0086299E">
        <w:rPr>
          <w:rFonts w:ascii="Verdana" w:hAnsi="Verdana"/>
          <w:sz w:val="18"/>
          <w:szCs w:val="18"/>
          <w:lang w:val="es-ES"/>
        </w:rPr>
        <w:t>specificación de cada método</w:t>
      </w:r>
      <w:r w:rsidRPr="0086299E">
        <w:rPr>
          <w:rFonts w:ascii="Verdana" w:hAnsi="Verdana"/>
          <w:sz w:val="18"/>
          <w:szCs w:val="18"/>
          <w:lang w:val="es-ES"/>
        </w:rPr>
        <w:t xml:space="preserve"> del servicio</w:t>
      </w:r>
      <w:bookmarkEnd w:id="11"/>
    </w:p>
    <w:p w:rsidR="00DA2278" w:rsidRDefault="00DA2278" w:rsidP="00947FD4">
      <w:pPr>
        <w:pStyle w:val="Ttulo3"/>
        <w:rPr>
          <w:rFonts w:ascii="Verdana" w:hAnsi="Verdana"/>
          <w:sz w:val="18"/>
          <w:szCs w:val="18"/>
          <w:lang w:val="es-ES"/>
        </w:rPr>
      </w:pPr>
      <w:bookmarkStart w:id="12" w:name="_Toc498703423"/>
      <w:r>
        <w:rPr>
          <w:rFonts w:ascii="Verdana" w:hAnsi="Verdana"/>
          <w:sz w:val="18"/>
          <w:szCs w:val="18"/>
          <w:lang w:val="es-ES"/>
        </w:rPr>
        <w:t xml:space="preserve">Método </w:t>
      </w:r>
      <w:bookmarkEnd w:id="12"/>
      <w:r w:rsidR="00947FD4" w:rsidRPr="00947FD4">
        <w:rPr>
          <w:rFonts w:ascii="Verdana" w:hAnsi="Verdana"/>
          <w:sz w:val="18"/>
          <w:szCs w:val="18"/>
          <w:lang w:val="es-ES"/>
        </w:rPr>
        <w:t>SH02_MOTPROM_ValidaDes_Vigencia</w:t>
      </w:r>
      <w:bookmarkStart w:id="13" w:name="_GoBack"/>
      <w:bookmarkEnd w:id="13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4"/>
        <w:gridCol w:w="3114"/>
        <w:gridCol w:w="2606"/>
      </w:tblGrid>
      <w:tr w:rsidR="00DA2278" w:rsidRPr="0086299E" w:rsidTr="00DA2278">
        <w:trPr>
          <w:trHeight w:val="457"/>
        </w:trPr>
        <w:tc>
          <w:tcPr>
            <w:tcW w:w="2524" w:type="dxa"/>
            <w:shd w:val="clear" w:color="auto" w:fill="FF0000"/>
            <w:vAlign w:val="center"/>
          </w:tcPr>
          <w:p w:rsidR="00DA2278" w:rsidRPr="0086299E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Nombre del método: </w:t>
            </w:r>
          </w:p>
        </w:tc>
        <w:tc>
          <w:tcPr>
            <w:tcW w:w="3114" w:type="dxa"/>
            <w:vAlign w:val="center"/>
          </w:tcPr>
          <w:p w:rsidR="00DA2278" w:rsidRPr="0086299E" w:rsidRDefault="00084704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proofErr w:type="spellStart"/>
            <w:r>
              <w:rPr>
                <w:rFonts w:ascii="Verdana" w:hAnsi="Verdana" w:cs="Arial"/>
                <w:bCs/>
                <w:sz w:val="18"/>
                <w:szCs w:val="18"/>
              </w:rPr>
              <w:t>main</w:t>
            </w:r>
            <w:proofErr w:type="spellEnd"/>
          </w:p>
        </w:tc>
        <w:tc>
          <w:tcPr>
            <w:tcW w:w="2606" w:type="dxa"/>
            <w:vAlign w:val="center"/>
          </w:tcPr>
          <w:p w:rsidR="00DA2278" w:rsidRPr="0086299E" w:rsidRDefault="00DA2278" w:rsidP="00DA2278">
            <w:pPr>
              <w:rPr>
                <w:rFonts w:ascii="Verdana" w:hAnsi="Verdana" w:cs="Arial"/>
                <w:bCs/>
                <w:sz w:val="18"/>
                <w:szCs w:val="18"/>
              </w:rPr>
            </w:pPr>
            <w:r w:rsidRPr="0086299E">
              <w:rPr>
                <w:rFonts w:ascii="Verdana" w:hAnsi="Verdana" w:cs="Arial"/>
                <w:bCs/>
                <w:sz w:val="18"/>
                <w:szCs w:val="18"/>
              </w:rPr>
              <w:t>Nuevo _</w:t>
            </w:r>
            <w:r w:rsidRPr="0086299E">
              <w:rPr>
                <w:rFonts w:ascii="Verdana" w:hAnsi="Verdana" w:cs="Arial"/>
                <w:bCs/>
                <w:sz w:val="18"/>
                <w:szCs w:val="18"/>
                <w:u w:val="single"/>
              </w:rPr>
              <w:t xml:space="preserve"> X_</w:t>
            </w:r>
            <w:r w:rsidRPr="0086299E">
              <w:rPr>
                <w:rFonts w:ascii="Verdana" w:hAnsi="Verdana" w:cs="Arial"/>
                <w:bCs/>
                <w:sz w:val="18"/>
                <w:szCs w:val="18"/>
              </w:rPr>
              <w:t xml:space="preserve"> Modificado </w:t>
            </w:r>
            <w:r w:rsidRPr="0086299E">
              <w:rPr>
                <w:rFonts w:ascii="Verdana" w:hAnsi="Verdana" w:cs="Arial"/>
                <w:bCs/>
                <w:sz w:val="18"/>
                <w:szCs w:val="18"/>
                <w:u w:val="single"/>
              </w:rPr>
              <w:t xml:space="preserve"> __</w:t>
            </w:r>
            <w:r w:rsidRPr="0086299E">
              <w:rPr>
                <w:rFonts w:ascii="Verdana" w:hAnsi="Verdana" w:cs="Arial"/>
                <w:bCs/>
                <w:sz w:val="18"/>
                <w:szCs w:val="18"/>
              </w:rPr>
              <w:t xml:space="preserve">  </w:t>
            </w:r>
          </w:p>
        </w:tc>
      </w:tr>
      <w:tr w:rsidR="00DA2278" w:rsidRPr="0086299E" w:rsidTr="00DA2278">
        <w:trPr>
          <w:trHeight w:val="390"/>
        </w:trPr>
        <w:tc>
          <w:tcPr>
            <w:tcW w:w="2524" w:type="dxa"/>
            <w:shd w:val="clear" w:color="auto" w:fill="FF0000"/>
            <w:vAlign w:val="center"/>
          </w:tcPr>
          <w:p w:rsidR="00DA2278" w:rsidRPr="0086299E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Método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86299E" w:rsidRDefault="00D50565" w:rsidP="00DA2278">
            <w:pPr>
              <w:rPr>
                <w:rFonts w:ascii="Verdana" w:hAnsi="Verdana" w:cs="Arial"/>
                <w:sz w:val="18"/>
                <w:szCs w:val="18"/>
                <w:lang w:val="pt-PT"/>
              </w:rPr>
            </w:pPr>
            <w:r>
              <w:rPr>
                <w:rFonts w:ascii="Verdana" w:hAnsi="Verdana" w:cs="Arial"/>
                <w:sz w:val="18"/>
                <w:szCs w:val="18"/>
                <w:lang w:val="pt-PT"/>
              </w:rPr>
              <w:t>Síncrono (Request/Response) _</w:t>
            </w:r>
            <w:r w:rsidR="00DA2278" w:rsidRPr="0086299E">
              <w:rPr>
                <w:rFonts w:ascii="Verdana" w:hAnsi="Verdana" w:cs="Arial"/>
                <w:sz w:val="18"/>
                <w:szCs w:val="18"/>
                <w:lang w:val="pt-PT"/>
              </w:rPr>
              <w:t>__   Asíncrono(OneWay)_</w:t>
            </w:r>
            <w:r>
              <w:rPr>
                <w:rFonts w:ascii="Verdana" w:hAnsi="Verdana" w:cs="Arial"/>
                <w:sz w:val="18"/>
                <w:szCs w:val="18"/>
                <w:lang w:val="pt-PT"/>
              </w:rPr>
              <w:t>X</w:t>
            </w:r>
            <w:r w:rsidR="00DA2278" w:rsidRPr="0086299E">
              <w:rPr>
                <w:rFonts w:ascii="Verdana" w:hAnsi="Verdana" w:cs="Arial"/>
                <w:sz w:val="18"/>
                <w:szCs w:val="18"/>
                <w:lang w:val="pt-PT"/>
              </w:rPr>
              <w:t>_    Asíncrono (ACK) __</w:t>
            </w:r>
          </w:p>
        </w:tc>
      </w:tr>
      <w:tr w:rsidR="00DA2278" w:rsidRPr="0086299E" w:rsidTr="00DA2278">
        <w:trPr>
          <w:trHeight w:val="390"/>
        </w:trPr>
        <w:tc>
          <w:tcPr>
            <w:tcW w:w="2524" w:type="dxa"/>
            <w:shd w:val="clear" w:color="auto" w:fill="FF0000"/>
            <w:vAlign w:val="center"/>
          </w:tcPr>
          <w:p w:rsidR="00DA2278" w:rsidRPr="0086299E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Método: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86299E" w:rsidRDefault="00DA2278" w:rsidP="00834A43">
            <w:pPr>
              <w:rPr>
                <w:rFonts w:ascii="Verdana" w:hAnsi="Verdana" w:cs="Arial"/>
                <w:sz w:val="18"/>
                <w:szCs w:val="18"/>
              </w:rPr>
            </w:pPr>
            <w:r w:rsidRPr="0086299E">
              <w:rPr>
                <w:rFonts w:ascii="Verdana" w:hAnsi="Verdana" w:cs="Arial"/>
                <w:sz w:val="18"/>
                <w:szCs w:val="18"/>
              </w:rPr>
              <w:t xml:space="preserve">Este método </w:t>
            </w:r>
            <w:r w:rsidR="00D50565">
              <w:rPr>
                <w:rFonts w:ascii="Verdana" w:hAnsi="Verdana" w:cs="Arial"/>
                <w:sz w:val="18"/>
                <w:szCs w:val="18"/>
              </w:rPr>
              <w:t xml:space="preserve">se </w:t>
            </w:r>
            <w:r w:rsidR="00834A43">
              <w:rPr>
                <w:rFonts w:ascii="Verdana" w:hAnsi="Verdana" w:cs="Arial"/>
                <w:sz w:val="18"/>
                <w:szCs w:val="18"/>
              </w:rPr>
              <w:t xml:space="preserve">encargara </w:t>
            </w:r>
            <w:r w:rsidR="00C810C9">
              <w:rPr>
                <w:rFonts w:ascii="Verdana" w:hAnsi="Verdana" w:cs="Arial"/>
                <w:sz w:val="18"/>
                <w:szCs w:val="18"/>
              </w:rPr>
              <w:t xml:space="preserve">de la </w:t>
            </w:r>
            <w:r w:rsidR="00C810C9">
              <w:rPr>
                <w:rFonts w:ascii="Verdana" w:hAnsi="Verdana" w:cs="Arial"/>
                <w:sz w:val="18"/>
                <w:szCs w:val="18"/>
              </w:rPr>
              <w:t>desactivación de Bonos Por vigencia</w:t>
            </w:r>
          </w:p>
        </w:tc>
      </w:tr>
      <w:tr w:rsidR="00DA2278" w:rsidRPr="0086299E" w:rsidTr="00DA2278">
        <w:trPr>
          <w:trHeight w:val="436"/>
        </w:trPr>
        <w:tc>
          <w:tcPr>
            <w:tcW w:w="2524" w:type="dxa"/>
            <w:shd w:val="clear" w:color="auto" w:fill="FF0000"/>
            <w:vAlign w:val="center"/>
          </w:tcPr>
          <w:p w:rsidR="00DA2278" w:rsidRPr="0086299E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Pruebas de Stress (AC: rendimiento)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86299E" w:rsidRDefault="00DA2278" w:rsidP="00834A43">
            <w:pPr>
              <w:rPr>
                <w:rFonts w:ascii="Verdana" w:hAnsi="Verdana" w:cs="Arial"/>
                <w:sz w:val="18"/>
                <w:szCs w:val="18"/>
              </w:rPr>
            </w:pPr>
            <w:r w:rsidRPr="0086299E">
              <w:rPr>
                <w:rFonts w:ascii="Verdana" w:hAnsi="Verdana" w:cs="Arial"/>
                <w:sz w:val="18"/>
                <w:szCs w:val="18"/>
              </w:rPr>
              <w:t>Si _</w:t>
            </w:r>
            <w:r w:rsidR="00834A43" w:rsidRPr="0086299E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="00834A43">
              <w:rPr>
                <w:rFonts w:ascii="Verdana" w:hAnsi="Verdana" w:cs="Arial"/>
                <w:sz w:val="18"/>
                <w:szCs w:val="18"/>
              </w:rPr>
              <w:t xml:space="preserve">_          </w:t>
            </w:r>
            <w:proofErr w:type="spellStart"/>
            <w:r w:rsidR="00834A43">
              <w:rPr>
                <w:rFonts w:ascii="Verdana" w:hAnsi="Verdana" w:cs="Arial"/>
                <w:sz w:val="18"/>
                <w:szCs w:val="18"/>
              </w:rPr>
              <w:t>No_X</w:t>
            </w:r>
            <w:proofErr w:type="spellEnd"/>
            <w:r w:rsidRPr="0086299E">
              <w:rPr>
                <w:rFonts w:ascii="Verdana" w:hAnsi="Verdana" w:cs="Arial"/>
                <w:sz w:val="18"/>
                <w:szCs w:val="18"/>
              </w:rPr>
              <w:t xml:space="preserve">_ </w:t>
            </w:r>
          </w:p>
        </w:tc>
      </w:tr>
      <w:tr w:rsidR="00DA2278" w:rsidRPr="0086299E" w:rsidTr="00DA2278">
        <w:trPr>
          <w:trHeight w:val="468"/>
        </w:trPr>
        <w:tc>
          <w:tcPr>
            <w:tcW w:w="2524" w:type="dxa"/>
            <w:shd w:val="clear" w:color="auto" w:fill="FF0000"/>
            <w:vAlign w:val="center"/>
          </w:tcPr>
          <w:p w:rsidR="00DA2278" w:rsidRPr="0086299E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Máximo SLA permitido (AC: rendimiento):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86299E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86299E">
              <w:rPr>
                <w:rFonts w:ascii="Verdana" w:hAnsi="Verdana" w:cs="Arial"/>
                <w:sz w:val="18"/>
                <w:szCs w:val="18"/>
              </w:rPr>
              <w:t xml:space="preserve">_300__ ms </w:t>
            </w:r>
          </w:p>
        </w:tc>
      </w:tr>
      <w:tr w:rsidR="00DA2278" w:rsidRPr="0086299E" w:rsidTr="00DA2278">
        <w:trPr>
          <w:trHeight w:val="621"/>
        </w:trPr>
        <w:tc>
          <w:tcPr>
            <w:tcW w:w="2524" w:type="dxa"/>
            <w:shd w:val="clear" w:color="auto" w:fill="FF0000"/>
            <w:vAlign w:val="center"/>
          </w:tcPr>
          <w:p w:rsidR="00DA2278" w:rsidRPr="0086299E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Tipo de notificación ante errores  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86299E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86299E">
              <w:rPr>
                <w:rFonts w:ascii="Verdana" w:hAnsi="Verdana" w:cs="Arial"/>
                <w:sz w:val="18"/>
                <w:szCs w:val="18"/>
              </w:rPr>
              <w:t>SMS___    Mail___ Otros____ Ninguno __X__</w:t>
            </w:r>
          </w:p>
        </w:tc>
      </w:tr>
      <w:tr w:rsidR="00DA2278" w:rsidRPr="0086299E" w:rsidTr="00DA2278">
        <w:trPr>
          <w:trHeight w:val="553"/>
        </w:trPr>
        <w:tc>
          <w:tcPr>
            <w:tcW w:w="2524" w:type="dxa"/>
            <w:shd w:val="clear" w:color="auto" w:fill="FF0000"/>
            <w:vAlign w:val="center"/>
          </w:tcPr>
          <w:p w:rsidR="00DA2278" w:rsidRPr="0086299E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Estimación de transacciones por segundo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86299E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86299E">
              <w:rPr>
                <w:rFonts w:ascii="Verdana" w:hAnsi="Verdana" w:cs="Arial"/>
                <w:sz w:val="18"/>
                <w:szCs w:val="18"/>
              </w:rPr>
              <w:t xml:space="preserve">_3_ </w:t>
            </w:r>
            <w:proofErr w:type="spellStart"/>
            <w:r w:rsidRPr="0086299E">
              <w:rPr>
                <w:rFonts w:ascii="Verdana" w:hAnsi="Verdana" w:cs="Arial"/>
                <w:sz w:val="18"/>
                <w:szCs w:val="18"/>
              </w:rPr>
              <w:t>tps</w:t>
            </w:r>
            <w:proofErr w:type="spellEnd"/>
            <w:r w:rsidRPr="0086299E"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DA2278" w:rsidRPr="0086299E" w:rsidTr="00DA2278">
        <w:trPr>
          <w:trHeight w:val="661"/>
        </w:trPr>
        <w:tc>
          <w:tcPr>
            <w:tcW w:w="2524" w:type="dxa"/>
            <w:shd w:val="clear" w:color="auto" w:fill="FF0000"/>
            <w:vAlign w:val="center"/>
          </w:tcPr>
          <w:p w:rsidR="00DA2278" w:rsidRPr="0086299E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</w:rPr>
              <w:lastRenderedPageBreak/>
              <w:t xml:space="preserve">Disponibilidad del servicio </w:t>
            </w:r>
          </w:p>
          <w:p w:rsidR="00DA2278" w:rsidRPr="0086299E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(AC: disponibilidad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86299E" w:rsidRDefault="00DA2278" w:rsidP="00DA2278">
            <w:pPr>
              <w:rPr>
                <w:rFonts w:ascii="Verdana" w:hAnsi="Verdana" w:cs="Arial"/>
                <w:color w:val="808080"/>
                <w:sz w:val="18"/>
                <w:szCs w:val="18"/>
                <w:lang w:val="en-US"/>
              </w:rPr>
            </w:pPr>
            <w:r w:rsidRPr="0086299E">
              <w:rPr>
                <w:rFonts w:ascii="Verdana" w:hAnsi="Verdana" w:cs="Arial"/>
                <w:sz w:val="18"/>
                <w:szCs w:val="18"/>
                <w:lang w:val="en-US"/>
              </w:rPr>
              <w:t xml:space="preserve">__24 x 7_ </w:t>
            </w:r>
          </w:p>
          <w:p w:rsidR="00DA2278" w:rsidRPr="0086299E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</w:tc>
      </w:tr>
      <w:tr w:rsidR="00DA2278" w:rsidRPr="0086299E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86299E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spectos de seguridad (AC: seguridad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86299E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sz w:val="18"/>
                <w:szCs w:val="18"/>
              </w:rPr>
              <w:t>Acceso al servicio:</w:t>
            </w:r>
          </w:p>
          <w:p w:rsidR="00DA2278" w:rsidRPr="0086299E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86299E">
              <w:rPr>
                <w:rFonts w:ascii="Verdana" w:hAnsi="Verdana" w:cs="Arial"/>
                <w:sz w:val="18"/>
                <w:szCs w:val="18"/>
              </w:rPr>
              <w:t>Restricción por IP:_X_ Por autenticación HTTP: ___</w:t>
            </w:r>
          </w:p>
          <w:p w:rsidR="00DA2278" w:rsidRPr="0086299E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A2278" w:rsidRPr="0086299E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sz w:val="18"/>
                <w:szCs w:val="18"/>
              </w:rPr>
              <w:t>Canal:</w:t>
            </w:r>
          </w:p>
          <w:p w:rsidR="00DA2278" w:rsidRPr="0086299E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86299E">
              <w:rPr>
                <w:rFonts w:ascii="Verdana" w:hAnsi="Verdana" w:cs="Arial"/>
                <w:sz w:val="18"/>
                <w:szCs w:val="18"/>
              </w:rPr>
              <w:t>HTTP:_X_ HTTPS___</w:t>
            </w:r>
          </w:p>
          <w:p w:rsidR="00DA2278" w:rsidRPr="0086299E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</w:tc>
      </w:tr>
      <w:tr w:rsidR="00DA2278" w:rsidRPr="0086299E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86299E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Métricas del servicio (uso de BAM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86299E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</w:p>
          <w:p w:rsidR="00DA2278" w:rsidRPr="0086299E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sz w:val="18"/>
                <w:szCs w:val="18"/>
              </w:rPr>
              <w:t xml:space="preserve">Aplica: </w:t>
            </w:r>
            <w:r w:rsidRPr="0086299E">
              <w:rPr>
                <w:rFonts w:ascii="Verdana" w:hAnsi="Verdana" w:cs="Arial"/>
                <w:sz w:val="18"/>
                <w:szCs w:val="18"/>
              </w:rPr>
              <w:t>SI___ NO_X__</w:t>
            </w:r>
          </w:p>
          <w:p w:rsidR="00DA2278" w:rsidRPr="0086299E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</w:p>
        </w:tc>
      </w:tr>
      <w:tr w:rsidR="00DA2278" w:rsidRPr="0086299E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86299E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Log de transacción (estados del servicio en tabla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86299E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86299E">
              <w:rPr>
                <w:rFonts w:ascii="Verdana" w:hAnsi="Verdana" w:cs="Arial"/>
                <w:sz w:val="18"/>
                <w:szCs w:val="18"/>
              </w:rPr>
              <w:t xml:space="preserve">Si___        </w:t>
            </w:r>
            <w:proofErr w:type="spellStart"/>
            <w:r w:rsidRPr="0086299E">
              <w:rPr>
                <w:rFonts w:ascii="Verdana" w:hAnsi="Verdana" w:cs="Arial"/>
                <w:sz w:val="18"/>
                <w:szCs w:val="18"/>
              </w:rPr>
              <w:t>No_X</w:t>
            </w:r>
            <w:proofErr w:type="spellEnd"/>
            <w:r w:rsidRPr="0086299E">
              <w:rPr>
                <w:rFonts w:ascii="Verdana" w:hAnsi="Verdana" w:cs="Arial"/>
                <w:sz w:val="18"/>
                <w:szCs w:val="18"/>
              </w:rPr>
              <w:t xml:space="preserve">__ </w:t>
            </w:r>
          </w:p>
        </w:tc>
      </w:tr>
      <w:tr w:rsidR="00DA2278" w:rsidRPr="0086299E" w:rsidTr="007718F6">
        <w:trPr>
          <w:trHeight w:val="532"/>
        </w:trPr>
        <w:tc>
          <w:tcPr>
            <w:tcW w:w="2524" w:type="dxa"/>
            <w:shd w:val="clear" w:color="auto" w:fill="FF0000"/>
            <w:vAlign w:val="center"/>
          </w:tcPr>
          <w:p w:rsidR="00DA2278" w:rsidRPr="0086299E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Palabras claves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86299E" w:rsidRDefault="00084704" w:rsidP="00DA2278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bCs/>
                <w:sz w:val="18"/>
                <w:szCs w:val="18"/>
              </w:rPr>
              <w:t>Procesar, archivo output</w:t>
            </w:r>
          </w:p>
        </w:tc>
      </w:tr>
    </w:tbl>
    <w:p w:rsidR="008E74C7" w:rsidRPr="00D50565" w:rsidRDefault="00EE48EA" w:rsidP="00B81219">
      <w:pPr>
        <w:pStyle w:val="Ttulo4"/>
        <w:rPr>
          <w:lang w:val="es-ES"/>
        </w:rPr>
      </w:pPr>
      <w:bookmarkStart w:id="14" w:name="_Toc498703424"/>
      <w:r w:rsidRPr="00D50565">
        <w:rPr>
          <w:rFonts w:ascii="Verdana" w:hAnsi="Verdana"/>
          <w:sz w:val="18"/>
          <w:szCs w:val="18"/>
          <w:lang w:val="es-ES"/>
        </w:rPr>
        <w:t xml:space="preserve">Datos de entrada del método </w:t>
      </w:r>
      <w:proofErr w:type="spellStart"/>
      <w:r w:rsidR="00084704">
        <w:rPr>
          <w:rFonts w:ascii="Verdana" w:hAnsi="Verdana"/>
          <w:sz w:val="18"/>
          <w:szCs w:val="18"/>
          <w:lang w:val="es-ES"/>
        </w:rPr>
        <w:t>main</w:t>
      </w:r>
      <w:bookmarkEnd w:id="14"/>
      <w:proofErr w:type="spellEnd"/>
    </w:p>
    <w:p w:rsidR="00D50565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>
        <w:rPr>
          <w:rFonts w:ascii="Verdana" w:hAnsi="Verdana" w:cs="Arial"/>
          <w:color w:val="A6A6A6"/>
          <w:sz w:val="18"/>
          <w:szCs w:val="18"/>
        </w:rPr>
        <w:t>No Aplica</w:t>
      </w:r>
    </w:p>
    <w:p w:rsidR="00D50565" w:rsidRDefault="00D50565" w:rsidP="00D50565">
      <w:pPr>
        <w:tabs>
          <w:tab w:val="left" w:pos="2210"/>
        </w:tabs>
        <w:ind w:left="851"/>
        <w:rPr>
          <w:rFonts w:ascii="Verdana" w:hAnsi="Verdana" w:cs="Arial"/>
          <w:sz w:val="18"/>
          <w:szCs w:val="18"/>
        </w:rPr>
      </w:pPr>
    </w:p>
    <w:p w:rsidR="00D50565" w:rsidRDefault="00D50565" w:rsidP="00D50565">
      <w:pPr>
        <w:ind w:left="851"/>
        <w:rPr>
          <w:rFonts w:ascii="Verdana" w:hAnsi="Verdana" w:cs="Arial"/>
          <w:b/>
          <w:sz w:val="18"/>
          <w:szCs w:val="18"/>
        </w:rPr>
      </w:pPr>
      <w:r>
        <w:rPr>
          <w:rFonts w:ascii="Verdana" w:hAnsi="Verdana" w:cs="Arial"/>
          <w:b/>
          <w:sz w:val="18"/>
          <w:szCs w:val="18"/>
        </w:rPr>
        <w:t xml:space="preserve">Diagrama </w:t>
      </w:r>
      <w:proofErr w:type="spellStart"/>
      <w:r>
        <w:rPr>
          <w:rFonts w:ascii="Verdana" w:hAnsi="Verdana" w:cs="Arial"/>
          <w:b/>
          <w:sz w:val="18"/>
          <w:szCs w:val="18"/>
        </w:rPr>
        <w:t>request</w:t>
      </w:r>
      <w:proofErr w:type="spellEnd"/>
      <w:r>
        <w:rPr>
          <w:rFonts w:ascii="Verdana" w:hAnsi="Verdana" w:cs="Arial"/>
          <w:b/>
          <w:sz w:val="18"/>
          <w:szCs w:val="18"/>
        </w:rPr>
        <w:t xml:space="preserve"> </w:t>
      </w:r>
      <w:proofErr w:type="spellStart"/>
      <w:r>
        <w:rPr>
          <w:rFonts w:ascii="Verdana" w:hAnsi="Verdana" w:cs="Arial"/>
          <w:b/>
          <w:sz w:val="18"/>
          <w:szCs w:val="18"/>
        </w:rPr>
        <w:t>xsd</w:t>
      </w:r>
      <w:proofErr w:type="spellEnd"/>
      <w:r>
        <w:rPr>
          <w:rFonts w:ascii="Verdana" w:hAnsi="Verdana" w:cs="Arial"/>
          <w:b/>
          <w:sz w:val="18"/>
          <w:szCs w:val="18"/>
        </w:rPr>
        <w:t>.</w:t>
      </w:r>
    </w:p>
    <w:p w:rsidR="00D50565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>
        <w:rPr>
          <w:rFonts w:ascii="Verdana" w:hAnsi="Verdana" w:cs="Arial"/>
          <w:color w:val="A6A6A6"/>
          <w:sz w:val="18"/>
          <w:szCs w:val="18"/>
        </w:rPr>
        <w:t>No Aplica</w:t>
      </w:r>
    </w:p>
    <w:p w:rsidR="008E74C7" w:rsidRPr="00EE48EA" w:rsidRDefault="008E74C7" w:rsidP="00EE48EA">
      <w:pPr>
        <w:rPr>
          <w:lang w:val="es-ES" w:eastAsia="en-US"/>
        </w:rPr>
      </w:pPr>
    </w:p>
    <w:p w:rsidR="00EE48EA" w:rsidRDefault="00EE48EA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5" w:name="_Toc498703425"/>
      <w:r>
        <w:rPr>
          <w:rFonts w:ascii="Verdana" w:hAnsi="Verdana"/>
          <w:sz w:val="18"/>
          <w:szCs w:val="18"/>
          <w:lang w:val="es-ES"/>
        </w:rPr>
        <w:t>Datos</w:t>
      </w:r>
      <w:r w:rsidRPr="00EE48EA">
        <w:rPr>
          <w:rFonts w:ascii="Verdana" w:hAnsi="Verdana"/>
          <w:sz w:val="18"/>
          <w:szCs w:val="18"/>
          <w:lang w:val="es-ES"/>
        </w:rPr>
        <w:t xml:space="preserve"> </w:t>
      </w:r>
      <w:r>
        <w:rPr>
          <w:rFonts w:ascii="Verdana" w:hAnsi="Verdana"/>
          <w:sz w:val="18"/>
          <w:szCs w:val="18"/>
          <w:lang w:val="es-ES"/>
        </w:rPr>
        <w:t>d</w:t>
      </w:r>
      <w:r w:rsidRPr="00DA2278">
        <w:rPr>
          <w:rFonts w:ascii="Verdana" w:hAnsi="Verdana"/>
          <w:sz w:val="18"/>
          <w:szCs w:val="18"/>
          <w:lang w:val="es-ES"/>
        </w:rPr>
        <w:t xml:space="preserve">e </w:t>
      </w:r>
      <w:r>
        <w:rPr>
          <w:rFonts w:ascii="Verdana" w:hAnsi="Verdana"/>
          <w:sz w:val="18"/>
          <w:szCs w:val="18"/>
          <w:lang w:val="es-ES"/>
        </w:rPr>
        <w:t>salida</w:t>
      </w:r>
      <w:r w:rsidRPr="00DA2278">
        <w:rPr>
          <w:rFonts w:ascii="Verdana" w:hAnsi="Verdana"/>
          <w:sz w:val="18"/>
          <w:szCs w:val="18"/>
          <w:lang w:val="es-ES"/>
        </w:rPr>
        <w:t xml:space="preserve"> del método </w:t>
      </w:r>
      <w:proofErr w:type="spellStart"/>
      <w:r w:rsidR="00084704">
        <w:rPr>
          <w:rFonts w:ascii="Verdana" w:hAnsi="Verdana"/>
          <w:sz w:val="18"/>
          <w:szCs w:val="18"/>
          <w:lang w:val="es-ES"/>
        </w:rPr>
        <w:t>main</w:t>
      </w:r>
      <w:bookmarkEnd w:id="15"/>
      <w:proofErr w:type="spellEnd"/>
    </w:p>
    <w:p w:rsidR="00D50565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>
        <w:rPr>
          <w:rFonts w:ascii="Verdana" w:hAnsi="Verdana" w:cs="Arial"/>
          <w:color w:val="A6A6A6"/>
          <w:sz w:val="18"/>
          <w:szCs w:val="18"/>
        </w:rPr>
        <w:t>No Aplica</w:t>
      </w:r>
    </w:p>
    <w:p w:rsidR="00D50565" w:rsidRDefault="00D50565" w:rsidP="00D50565">
      <w:pPr>
        <w:tabs>
          <w:tab w:val="left" w:pos="2210"/>
        </w:tabs>
        <w:ind w:left="851"/>
        <w:rPr>
          <w:rFonts w:ascii="Verdana" w:hAnsi="Verdana" w:cs="Arial"/>
          <w:sz w:val="18"/>
          <w:szCs w:val="18"/>
        </w:rPr>
      </w:pPr>
    </w:p>
    <w:p w:rsidR="00D50565" w:rsidRDefault="00D50565" w:rsidP="00D50565">
      <w:pPr>
        <w:ind w:left="851"/>
        <w:rPr>
          <w:rFonts w:ascii="Verdana" w:hAnsi="Verdana" w:cs="Arial"/>
          <w:b/>
          <w:sz w:val="18"/>
          <w:szCs w:val="18"/>
        </w:rPr>
      </w:pPr>
      <w:r>
        <w:rPr>
          <w:rFonts w:ascii="Verdana" w:hAnsi="Verdana" w:cs="Arial"/>
          <w:b/>
          <w:sz w:val="18"/>
          <w:szCs w:val="18"/>
        </w:rPr>
        <w:t xml:space="preserve">Diagrama </w:t>
      </w:r>
      <w:proofErr w:type="spellStart"/>
      <w:r>
        <w:rPr>
          <w:rFonts w:ascii="Verdana" w:hAnsi="Verdana" w:cs="Arial"/>
          <w:b/>
          <w:sz w:val="18"/>
          <w:szCs w:val="18"/>
        </w:rPr>
        <w:t>request</w:t>
      </w:r>
      <w:proofErr w:type="spellEnd"/>
      <w:r>
        <w:rPr>
          <w:rFonts w:ascii="Verdana" w:hAnsi="Verdana" w:cs="Arial"/>
          <w:b/>
          <w:sz w:val="18"/>
          <w:szCs w:val="18"/>
        </w:rPr>
        <w:t xml:space="preserve"> </w:t>
      </w:r>
      <w:proofErr w:type="spellStart"/>
      <w:r>
        <w:rPr>
          <w:rFonts w:ascii="Verdana" w:hAnsi="Verdana" w:cs="Arial"/>
          <w:b/>
          <w:sz w:val="18"/>
          <w:szCs w:val="18"/>
        </w:rPr>
        <w:t>xsd</w:t>
      </w:r>
      <w:proofErr w:type="spellEnd"/>
      <w:r>
        <w:rPr>
          <w:rFonts w:ascii="Verdana" w:hAnsi="Verdana" w:cs="Arial"/>
          <w:b/>
          <w:sz w:val="18"/>
          <w:szCs w:val="18"/>
        </w:rPr>
        <w:t>.</w:t>
      </w:r>
    </w:p>
    <w:p w:rsidR="00D50565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>
        <w:rPr>
          <w:rFonts w:ascii="Verdana" w:hAnsi="Verdana" w:cs="Arial"/>
          <w:color w:val="A6A6A6"/>
          <w:sz w:val="18"/>
          <w:szCs w:val="18"/>
        </w:rPr>
        <w:t>No Aplica</w:t>
      </w:r>
    </w:p>
    <w:p w:rsidR="00D50565" w:rsidRDefault="00D50565" w:rsidP="00D50565">
      <w:pPr>
        <w:rPr>
          <w:lang w:val="es-ES" w:eastAsia="en-US"/>
        </w:rPr>
      </w:pPr>
    </w:p>
    <w:p w:rsidR="003B2699" w:rsidRDefault="003B2699" w:rsidP="00D50565">
      <w:pPr>
        <w:rPr>
          <w:lang w:val="es-ES" w:eastAsia="en-US"/>
        </w:rPr>
      </w:pPr>
    </w:p>
    <w:p w:rsidR="003B2699" w:rsidRDefault="003B2699" w:rsidP="00D50565">
      <w:pPr>
        <w:rPr>
          <w:lang w:val="es-ES" w:eastAsia="en-US"/>
        </w:rPr>
      </w:pPr>
    </w:p>
    <w:p w:rsidR="003B2699" w:rsidRDefault="003B2699" w:rsidP="00D50565">
      <w:pPr>
        <w:rPr>
          <w:lang w:val="es-ES" w:eastAsia="en-US"/>
        </w:rPr>
      </w:pPr>
    </w:p>
    <w:p w:rsidR="003B2699" w:rsidRDefault="003B2699" w:rsidP="00D50565">
      <w:pPr>
        <w:rPr>
          <w:lang w:val="es-ES" w:eastAsia="en-US"/>
        </w:rPr>
      </w:pPr>
    </w:p>
    <w:p w:rsidR="003B2699" w:rsidRDefault="003B2699" w:rsidP="00D50565">
      <w:pPr>
        <w:rPr>
          <w:lang w:val="es-ES" w:eastAsia="en-US"/>
        </w:rPr>
      </w:pPr>
    </w:p>
    <w:p w:rsidR="003B2699" w:rsidRDefault="003B2699" w:rsidP="00D50565">
      <w:pPr>
        <w:rPr>
          <w:lang w:val="es-ES" w:eastAsia="en-US"/>
        </w:rPr>
      </w:pPr>
    </w:p>
    <w:p w:rsidR="003B2699" w:rsidRDefault="003B2699" w:rsidP="00D50565">
      <w:pPr>
        <w:rPr>
          <w:lang w:val="es-ES" w:eastAsia="en-US"/>
        </w:rPr>
      </w:pPr>
    </w:p>
    <w:p w:rsidR="003B2699" w:rsidRDefault="003B2699" w:rsidP="00D50565">
      <w:pPr>
        <w:rPr>
          <w:lang w:val="es-ES" w:eastAsia="en-US"/>
        </w:rPr>
      </w:pPr>
    </w:p>
    <w:p w:rsidR="003B2699" w:rsidRDefault="003B2699" w:rsidP="00D50565">
      <w:pPr>
        <w:rPr>
          <w:lang w:val="es-ES" w:eastAsia="en-US"/>
        </w:rPr>
      </w:pPr>
    </w:p>
    <w:p w:rsidR="003B2699" w:rsidRDefault="003B2699" w:rsidP="00D50565">
      <w:pPr>
        <w:rPr>
          <w:lang w:val="es-ES" w:eastAsia="en-US"/>
        </w:rPr>
      </w:pPr>
    </w:p>
    <w:p w:rsidR="003B2699" w:rsidRDefault="003B2699" w:rsidP="00D50565">
      <w:pPr>
        <w:rPr>
          <w:lang w:val="es-ES" w:eastAsia="en-US"/>
        </w:rPr>
      </w:pPr>
    </w:p>
    <w:p w:rsidR="003B2699" w:rsidRDefault="003B2699" w:rsidP="00D50565">
      <w:pPr>
        <w:rPr>
          <w:lang w:val="es-ES" w:eastAsia="en-US"/>
        </w:rPr>
      </w:pPr>
    </w:p>
    <w:p w:rsidR="003B2699" w:rsidRDefault="003B2699" w:rsidP="00D50565">
      <w:pPr>
        <w:rPr>
          <w:lang w:val="es-ES" w:eastAsia="en-US"/>
        </w:rPr>
      </w:pPr>
    </w:p>
    <w:p w:rsidR="003B2699" w:rsidRDefault="003B2699" w:rsidP="00D50565">
      <w:pPr>
        <w:rPr>
          <w:lang w:val="es-ES" w:eastAsia="en-US"/>
        </w:rPr>
      </w:pPr>
    </w:p>
    <w:p w:rsidR="003B2699" w:rsidRDefault="003B2699" w:rsidP="00D50565">
      <w:pPr>
        <w:rPr>
          <w:lang w:val="es-ES" w:eastAsia="en-US"/>
        </w:rPr>
      </w:pPr>
    </w:p>
    <w:p w:rsidR="003B2699" w:rsidRDefault="003B2699" w:rsidP="00D50565">
      <w:pPr>
        <w:rPr>
          <w:lang w:val="es-ES" w:eastAsia="en-US"/>
        </w:rPr>
      </w:pPr>
    </w:p>
    <w:p w:rsidR="003B2699" w:rsidRDefault="003B2699" w:rsidP="00D50565">
      <w:pPr>
        <w:rPr>
          <w:lang w:val="es-ES" w:eastAsia="en-US"/>
        </w:rPr>
      </w:pPr>
    </w:p>
    <w:p w:rsidR="003B2699" w:rsidRDefault="003B2699" w:rsidP="00D50565">
      <w:pPr>
        <w:rPr>
          <w:lang w:val="es-ES" w:eastAsia="en-US"/>
        </w:rPr>
      </w:pPr>
    </w:p>
    <w:p w:rsidR="003B2699" w:rsidRDefault="003B2699" w:rsidP="00D50565">
      <w:pPr>
        <w:rPr>
          <w:lang w:val="es-ES" w:eastAsia="en-US"/>
        </w:rPr>
      </w:pPr>
    </w:p>
    <w:p w:rsidR="008E1515" w:rsidRDefault="008E1515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6" w:name="_Toc498703426"/>
      <w:r>
        <w:rPr>
          <w:rFonts w:ascii="Verdana" w:hAnsi="Verdana"/>
          <w:sz w:val="18"/>
          <w:szCs w:val="18"/>
          <w:lang w:val="es-ES"/>
        </w:rPr>
        <w:lastRenderedPageBreak/>
        <w:t>Diseño</w:t>
      </w:r>
      <w:r w:rsidRPr="008E1515">
        <w:rPr>
          <w:rFonts w:ascii="Verdana" w:hAnsi="Verdana"/>
          <w:sz w:val="18"/>
          <w:szCs w:val="18"/>
          <w:lang w:val="es-ES"/>
        </w:rPr>
        <w:t xml:space="preserve"> </w:t>
      </w:r>
      <w:r w:rsidRPr="00DA2278">
        <w:rPr>
          <w:rFonts w:ascii="Verdana" w:hAnsi="Verdana"/>
          <w:sz w:val="18"/>
          <w:szCs w:val="18"/>
          <w:lang w:val="es-ES"/>
        </w:rPr>
        <w:t xml:space="preserve">del método </w:t>
      </w:r>
      <w:proofErr w:type="spellStart"/>
      <w:r w:rsidR="00084704">
        <w:rPr>
          <w:rFonts w:ascii="Verdana" w:hAnsi="Verdana"/>
          <w:sz w:val="18"/>
          <w:szCs w:val="18"/>
          <w:lang w:val="es-ES"/>
        </w:rPr>
        <w:t>main</w:t>
      </w:r>
      <w:proofErr w:type="spellEnd"/>
      <w:r w:rsidR="00D50565">
        <w:rPr>
          <w:rFonts w:ascii="Verdana" w:hAnsi="Verdana"/>
          <w:sz w:val="18"/>
          <w:szCs w:val="18"/>
          <w:lang w:val="es-ES"/>
        </w:rPr>
        <w:t xml:space="preserve"> </w:t>
      </w:r>
      <w:r>
        <w:rPr>
          <w:rFonts w:ascii="Verdana" w:hAnsi="Verdana"/>
          <w:sz w:val="18"/>
          <w:szCs w:val="18"/>
          <w:lang w:val="es-ES"/>
        </w:rPr>
        <w:t xml:space="preserve">del servicio </w:t>
      </w:r>
      <w:bookmarkEnd w:id="16"/>
      <w:proofErr w:type="spellStart"/>
      <w:r w:rsidR="00AD381C">
        <w:rPr>
          <w:rFonts w:ascii="Verdana" w:hAnsi="Verdana"/>
          <w:sz w:val="18"/>
          <w:szCs w:val="18"/>
          <w:lang w:val="es-PE"/>
        </w:rPr>
        <w:t>registrarConstanciaMas</w:t>
      </w:r>
      <w:proofErr w:type="spellEnd"/>
    </w:p>
    <w:p w:rsidR="008E1515" w:rsidRPr="0086299E" w:rsidRDefault="008E1515" w:rsidP="008E1515">
      <w:pPr>
        <w:rPr>
          <w:rFonts w:ascii="Verdana" w:hAnsi="Verdana" w:cs="Arial"/>
          <w:color w:val="C0C0C0"/>
          <w:sz w:val="18"/>
          <w:szCs w:val="18"/>
        </w:rPr>
      </w:pPr>
    </w:p>
    <w:p w:rsidR="008E1515" w:rsidRPr="0086299E" w:rsidRDefault="008E1515" w:rsidP="008E1515">
      <w:pPr>
        <w:numPr>
          <w:ilvl w:val="0"/>
          <w:numId w:val="6"/>
        </w:numPr>
        <w:rPr>
          <w:rFonts w:ascii="Verdana" w:hAnsi="Verdana" w:cs="Arial"/>
          <w:sz w:val="18"/>
          <w:szCs w:val="18"/>
        </w:rPr>
      </w:pPr>
      <w:r w:rsidRPr="0086299E">
        <w:rPr>
          <w:rFonts w:ascii="Verdana" w:hAnsi="Verdana" w:cs="Arial"/>
          <w:b/>
          <w:sz w:val="18"/>
          <w:szCs w:val="18"/>
        </w:rPr>
        <w:t>Modelamiento del proceso del método</w:t>
      </w:r>
    </w:p>
    <w:p w:rsidR="008E1515" w:rsidRPr="0086299E" w:rsidRDefault="008E1515" w:rsidP="008E1515">
      <w:pPr>
        <w:rPr>
          <w:rFonts w:ascii="Verdana" w:hAnsi="Verdana"/>
          <w:noProof/>
          <w:sz w:val="18"/>
          <w:szCs w:val="18"/>
          <w:lang w:val="es-ES"/>
        </w:rPr>
      </w:pPr>
    </w:p>
    <w:p w:rsidR="008E1515" w:rsidRPr="0086299E" w:rsidRDefault="008E1515" w:rsidP="008E1515">
      <w:pPr>
        <w:jc w:val="left"/>
        <w:rPr>
          <w:rFonts w:ascii="Verdana" w:hAnsi="Verdana"/>
          <w:sz w:val="18"/>
          <w:szCs w:val="18"/>
        </w:rPr>
      </w:pPr>
    </w:p>
    <w:p w:rsidR="008E1515" w:rsidRPr="0086299E" w:rsidRDefault="00E723A3" w:rsidP="00DC615E">
      <w:pPr>
        <w:ind w:left="-1276"/>
        <w:rPr>
          <w:rFonts w:ascii="Verdana" w:hAnsi="Verdana" w:cs="Arial"/>
          <w:b/>
          <w:sz w:val="18"/>
          <w:szCs w:val="18"/>
        </w:rPr>
      </w:pPr>
      <w:r>
        <w:rPr>
          <w:noProof/>
          <w:lang w:eastAsia="es-PE"/>
        </w:rPr>
        <w:drawing>
          <wp:inline distT="0" distB="0" distL="0" distR="0" wp14:anchorId="083A2939" wp14:editId="2D452AE0">
            <wp:extent cx="7121044" cy="3001992"/>
            <wp:effectExtent l="0" t="0" r="3810" b="825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7137625" cy="3008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1515" w:rsidRDefault="008E1515" w:rsidP="008E1515">
      <w:pPr>
        <w:ind w:left="720"/>
        <w:rPr>
          <w:rFonts w:ascii="Verdana" w:hAnsi="Verdana" w:cs="Arial"/>
          <w:b/>
          <w:sz w:val="18"/>
          <w:szCs w:val="18"/>
        </w:rPr>
      </w:pPr>
    </w:p>
    <w:p w:rsidR="006F66FE" w:rsidRPr="0086299E" w:rsidRDefault="006F66FE" w:rsidP="008E1515">
      <w:pPr>
        <w:ind w:left="720"/>
        <w:rPr>
          <w:rFonts w:ascii="Verdana" w:hAnsi="Verdana" w:cs="Arial"/>
          <w:b/>
          <w:sz w:val="18"/>
          <w:szCs w:val="18"/>
        </w:rPr>
      </w:pPr>
    </w:p>
    <w:p w:rsidR="008E1515" w:rsidRDefault="008E1515" w:rsidP="008E1515">
      <w:pPr>
        <w:numPr>
          <w:ilvl w:val="0"/>
          <w:numId w:val="6"/>
        </w:numPr>
        <w:rPr>
          <w:rFonts w:ascii="Verdana" w:hAnsi="Verdana" w:cs="Arial"/>
          <w:b/>
          <w:sz w:val="18"/>
          <w:szCs w:val="18"/>
        </w:rPr>
      </w:pPr>
      <w:r w:rsidRPr="0086299E">
        <w:rPr>
          <w:rFonts w:ascii="Verdana" w:hAnsi="Verdana" w:cs="Arial"/>
          <w:b/>
          <w:sz w:val="18"/>
          <w:szCs w:val="18"/>
        </w:rPr>
        <w:t>Diagrama de Componentes:</w:t>
      </w:r>
    </w:p>
    <w:p w:rsidR="007738C4" w:rsidRPr="0086299E" w:rsidRDefault="007738C4" w:rsidP="007738C4">
      <w:pPr>
        <w:ind w:left="720"/>
        <w:rPr>
          <w:rFonts w:ascii="Verdana" w:hAnsi="Verdana" w:cs="Arial"/>
          <w:b/>
          <w:sz w:val="18"/>
          <w:szCs w:val="18"/>
        </w:rPr>
      </w:pPr>
    </w:p>
    <w:p w:rsidR="008E1515" w:rsidRPr="0086299E" w:rsidRDefault="008E1515" w:rsidP="008E1515">
      <w:pPr>
        <w:ind w:left="720"/>
        <w:rPr>
          <w:rFonts w:ascii="Verdana" w:hAnsi="Verdana" w:cs="Arial"/>
          <w:b/>
          <w:sz w:val="18"/>
          <w:szCs w:val="18"/>
        </w:rPr>
      </w:pPr>
    </w:p>
    <w:bookmarkStart w:id="17" w:name="_MON_1584275758"/>
    <w:bookmarkEnd w:id="17"/>
    <w:p w:rsidR="008E1515" w:rsidRDefault="00DE37DA" w:rsidP="008E1515">
      <w:pPr>
        <w:ind w:left="720"/>
        <w:jc w:val="left"/>
        <w:rPr>
          <w:rFonts w:ascii="Verdana" w:hAnsi="Verdana"/>
          <w:sz w:val="18"/>
          <w:szCs w:val="18"/>
        </w:rPr>
      </w:pPr>
      <w:r w:rsidRPr="0086299E">
        <w:rPr>
          <w:rFonts w:ascii="Verdana" w:hAnsi="Verdana"/>
          <w:sz w:val="18"/>
          <w:szCs w:val="18"/>
        </w:rPr>
        <w:object w:dxaOrig="9405" w:dyaOrig="5460">
          <v:shape id="_x0000_i1025" type="#_x0000_t75" style="width:433.5pt;height:252pt" o:ole="">
            <v:imagedata r:id="rId11" o:title=""/>
          </v:shape>
          <o:OLEObject Type="Embed" ProgID="Visio.Drawing.11" ShapeID="_x0000_i1025" DrawAspect="Content" ObjectID="_1616404288" r:id="rId12"/>
        </w:object>
      </w:r>
    </w:p>
    <w:p w:rsidR="00E723A3" w:rsidRDefault="00E723A3" w:rsidP="008E1515">
      <w:pPr>
        <w:ind w:left="720"/>
        <w:jc w:val="left"/>
        <w:rPr>
          <w:rFonts w:ascii="Verdana" w:hAnsi="Verdana"/>
          <w:sz w:val="18"/>
          <w:szCs w:val="18"/>
        </w:rPr>
      </w:pPr>
    </w:p>
    <w:p w:rsidR="006F66FE" w:rsidRDefault="006F66FE" w:rsidP="008E1515">
      <w:pPr>
        <w:ind w:left="720"/>
        <w:jc w:val="left"/>
        <w:rPr>
          <w:rFonts w:ascii="Verdana" w:hAnsi="Verdana"/>
          <w:sz w:val="18"/>
          <w:szCs w:val="18"/>
        </w:rPr>
      </w:pPr>
    </w:p>
    <w:p w:rsidR="008E1515" w:rsidRPr="0086299E" w:rsidRDefault="008E1515" w:rsidP="008E1515">
      <w:pPr>
        <w:numPr>
          <w:ilvl w:val="0"/>
          <w:numId w:val="6"/>
        </w:numPr>
        <w:rPr>
          <w:rFonts w:ascii="Verdana" w:hAnsi="Verdana" w:cs="Arial"/>
          <w:b/>
          <w:sz w:val="18"/>
          <w:szCs w:val="18"/>
        </w:rPr>
      </w:pPr>
      <w:r w:rsidRPr="0086299E">
        <w:rPr>
          <w:rFonts w:ascii="Verdana" w:hAnsi="Verdana" w:cs="Arial"/>
          <w:b/>
          <w:sz w:val="18"/>
          <w:szCs w:val="18"/>
        </w:rPr>
        <w:lastRenderedPageBreak/>
        <w:t>Descripción de cada actividad del proceso:</w:t>
      </w:r>
    </w:p>
    <w:p w:rsidR="008E1515" w:rsidRPr="0086299E" w:rsidRDefault="008E1515" w:rsidP="008E1515">
      <w:pPr>
        <w:rPr>
          <w:rFonts w:ascii="Verdana" w:hAnsi="Verdana" w:cs="Arial"/>
          <w:sz w:val="18"/>
          <w:szCs w:val="18"/>
        </w:rPr>
      </w:pPr>
    </w:p>
    <w:p w:rsidR="008E1515" w:rsidRPr="0086299E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  <w:r w:rsidRPr="0086299E">
        <w:rPr>
          <w:rFonts w:ascii="Verdana" w:hAnsi="Verdana" w:cs="Arial"/>
          <w:sz w:val="18"/>
          <w:szCs w:val="18"/>
        </w:rPr>
        <w:t>Actividad del proceso</w:t>
      </w:r>
    </w:p>
    <w:p w:rsidR="008E1515" w:rsidRPr="0086299E" w:rsidRDefault="008E1515" w:rsidP="008E1515">
      <w:pPr>
        <w:ind w:firstLine="360"/>
        <w:rPr>
          <w:rFonts w:ascii="Verdana" w:hAnsi="Verdana" w:cs="Arial"/>
          <w:sz w:val="18"/>
          <w:szCs w:val="18"/>
        </w:rPr>
      </w:pPr>
    </w:p>
    <w:p w:rsidR="008E1515" w:rsidRPr="0086299E" w:rsidRDefault="008E1515" w:rsidP="008E1515">
      <w:pPr>
        <w:ind w:firstLine="360"/>
        <w:rPr>
          <w:rFonts w:ascii="Verdana" w:hAnsi="Verdana" w:cs="Arial"/>
          <w:sz w:val="18"/>
          <w:szCs w:val="18"/>
        </w:rPr>
      </w:pPr>
      <w:r w:rsidRPr="0086299E">
        <w:rPr>
          <w:rFonts w:ascii="Verdana" w:hAnsi="Verdana" w:cs="Arial"/>
          <w:sz w:val="18"/>
          <w:szCs w:val="18"/>
        </w:rPr>
        <w:t>Descripción del proceso</w:t>
      </w:r>
    </w:p>
    <w:p w:rsidR="008E1515" w:rsidRPr="0086299E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</w:p>
    <w:tbl>
      <w:tblPr>
        <w:tblW w:w="11199" w:type="dxa"/>
        <w:tblInd w:w="-12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7513"/>
        <w:gridCol w:w="2126"/>
      </w:tblGrid>
      <w:tr w:rsidR="008E1515" w:rsidRPr="0086299E" w:rsidTr="00CF1842">
        <w:trPr>
          <w:trHeight w:val="400"/>
        </w:trPr>
        <w:tc>
          <w:tcPr>
            <w:tcW w:w="1560" w:type="dxa"/>
            <w:shd w:val="clear" w:color="auto" w:fill="FF0000"/>
            <w:vAlign w:val="center"/>
          </w:tcPr>
          <w:p w:rsidR="008E1515" w:rsidRPr="0086299E" w:rsidRDefault="008E1515" w:rsidP="00C872E0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ctividad del proceso</w:t>
            </w:r>
          </w:p>
        </w:tc>
        <w:tc>
          <w:tcPr>
            <w:tcW w:w="7513" w:type="dxa"/>
            <w:shd w:val="clear" w:color="auto" w:fill="FF0000"/>
            <w:vAlign w:val="center"/>
          </w:tcPr>
          <w:p w:rsidR="008E1515" w:rsidRPr="0086299E" w:rsidRDefault="008E1515" w:rsidP="00C872E0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proceso</w:t>
            </w:r>
          </w:p>
        </w:tc>
        <w:tc>
          <w:tcPr>
            <w:tcW w:w="2126" w:type="dxa"/>
            <w:shd w:val="clear" w:color="auto" w:fill="FF0000"/>
            <w:vAlign w:val="center"/>
          </w:tcPr>
          <w:p w:rsidR="008E1515" w:rsidRPr="0086299E" w:rsidRDefault="008E1515" w:rsidP="00C872E0">
            <w:pPr>
              <w:jc w:val="center"/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299E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omponente</w:t>
            </w:r>
          </w:p>
        </w:tc>
      </w:tr>
      <w:tr w:rsidR="008E1515" w:rsidRPr="0086299E" w:rsidTr="00CF1842">
        <w:trPr>
          <w:trHeight w:val="472"/>
        </w:trPr>
        <w:tc>
          <w:tcPr>
            <w:tcW w:w="1560" w:type="dxa"/>
          </w:tcPr>
          <w:p w:rsidR="008E1515" w:rsidRPr="0086299E" w:rsidRDefault="008E1515" w:rsidP="00C872E0">
            <w:pPr>
              <w:rPr>
                <w:rFonts w:ascii="Verdana" w:hAnsi="Verdana" w:cs="Arial"/>
                <w:sz w:val="18"/>
                <w:szCs w:val="18"/>
              </w:rPr>
            </w:pPr>
            <w:r w:rsidRPr="0086299E">
              <w:rPr>
                <w:rFonts w:ascii="Verdana" w:hAnsi="Verdana" w:cs="Arial"/>
                <w:sz w:val="18"/>
                <w:szCs w:val="18"/>
              </w:rPr>
              <w:t>0.Inicio</w:t>
            </w:r>
          </w:p>
        </w:tc>
        <w:tc>
          <w:tcPr>
            <w:tcW w:w="7513" w:type="dxa"/>
          </w:tcPr>
          <w:p w:rsidR="008E1515" w:rsidRPr="0086299E" w:rsidRDefault="008E1515" w:rsidP="00780BF0">
            <w:pPr>
              <w:rPr>
                <w:rFonts w:ascii="Verdana" w:hAnsi="Verdana" w:cs="Arial"/>
                <w:sz w:val="18"/>
                <w:szCs w:val="18"/>
              </w:rPr>
            </w:pPr>
            <w:r w:rsidRPr="0086299E">
              <w:rPr>
                <w:rFonts w:ascii="Verdana" w:hAnsi="Verdana" w:cs="Arial"/>
                <w:sz w:val="18"/>
                <w:szCs w:val="18"/>
              </w:rPr>
              <w:t xml:space="preserve">Se envía </w:t>
            </w:r>
            <w:r w:rsidR="00780BF0">
              <w:rPr>
                <w:rFonts w:ascii="Verdana" w:hAnsi="Verdana" w:cs="Arial"/>
                <w:sz w:val="18"/>
                <w:szCs w:val="18"/>
              </w:rPr>
              <w:t xml:space="preserve">el </w:t>
            </w:r>
            <w:proofErr w:type="spellStart"/>
            <w:r w:rsidR="00780BF0">
              <w:rPr>
                <w:rFonts w:ascii="Verdana" w:hAnsi="Verdana" w:cs="Arial"/>
                <w:sz w:val="18"/>
                <w:szCs w:val="18"/>
              </w:rPr>
              <w:t>idTransaccion</w:t>
            </w:r>
            <w:proofErr w:type="spellEnd"/>
            <w:r w:rsidR="00780BF0">
              <w:rPr>
                <w:rFonts w:ascii="Verdana" w:hAnsi="Verdana" w:cs="Arial"/>
                <w:sz w:val="18"/>
                <w:szCs w:val="18"/>
              </w:rPr>
              <w:t xml:space="preserve"> y ruta de </w:t>
            </w:r>
            <w:proofErr w:type="spellStart"/>
            <w:r w:rsidR="00780BF0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="00780BF0">
              <w:rPr>
                <w:rFonts w:ascii="Verdana" w:hAnsi="Verdana" w:cs="Arial"/>
                <w:sz w:val="18"/>
                <w:szCs w:val="18"/>
              </w:rPr>
              <w:t xml:space="preserve"> al </w:t>
            </w:r>
            <w:proofErr w:type="spellStart"/>
            <w:r w:rsidR="00780BF0">
              <w:rPr>
                <w:rFonts w:ascii="Verdana" w:hAnsi="Verdana" w:cs="Arial"/>
                <w:sz w:val="18"/>
                <w:szCs w:val="18"/>
              </w:rPr>
              <w:t>jar</w:t>
            </w:r>
            <w:proofErr w:type="spellEnd"/>
            <w:r w:rsidR="00780BF0">
              <w:rPr>
                <w:rFonts w:ascii="Verdana" w:hAnsi="Verdana" w:cs="Arial"/>
                <w:sz w:val="18"/>
                <w:szCs w:val="18"/>
              </w:rPr>
              <w:t>.</w:t>
            </w:r>
          </w:p>
        </w:tc>
        <w:tc>
          <w:tcPr>
            <w:tcW w:w="2126" w:type="dxa"/>
          </w:tcPr>
          <w:p w:rsidR="008E1515" w:rsidRPr="0086299E" w:rsidRDefault="005D3C88" w:rsidP="00C872E0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  <w:lang w:val="es-ES"/>
              </w:rPr>
              <w:t>RegistraConstancias</w:t>
            </w:r>
            <w:r w:rsidR="00073CE5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8E1515" w:rsidRPr="0086299E" w:rsidTr="00CF1842">
        <w:trPr>
          <w:trHeight w:val="472"/>
        </w:trPr>
        <w:tc>
          <w:tcPr>
            <w:tcW w:w="1560" w:type="dxa"/>
          </w:tcPr>
          <w:p w:rsidR="008E1515" w:rsidRPr="0086299E" w:rsidRDefault="00780BF0" w:rsidP="00E63CC5">
            <w:pPr>
              <w:rPr>
                <w:rFonts w:ascii="Verdana" w:hAnsi="Verdana" w:cs="Arial"/>
                <w:sz w:val="18"/>
                <w:szCs w:val="18"/>
              </w:rPr>
            </w:pPr>
            <w:r w:rsidRPr="00780BF0">
              <w:rPr>
                <w:rFonts w:ascii="Verdana" w:hAnsi="Verdana" w:cs="Arial"/>
                <w:sz w:val="18"/>
                <w:szCs w:val="18"/>
              </w:rPr>
              <w:t xml:space="preserve">1. </w:t>
            </w:r>
            <w:r w:rsidR="00E63CC5">
              <w:rPr>
                <w:rFonts w:ascii="Verdana" w:hAnsi="Verdana" w:cs="Arial"/>
                <w:sz w:val="18"/>
                <w:szCs w:val="18"/>
              </w:rPr>
              <w:t>Leer los archivos DIP</w:t>
            </w:r>
          </w:p>
        </w:tc>
        <w:tc>
          <w:tcPr>
            <w:tcW w:w="7513" w:type="dxa"/>
          </w:tcPr>
          <w:p w:rsidR="00CF1842" w:rsidRDefault="00BB04CA" w:rsidP="00C872E0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Se precederá a leer los archivos </w:t>
            </w:r>
            <w:r w:rsidRPr="003F7B2D">
              <w:rPr>
                <w:rFonts w:ascii="Verdana" w:hAnsi="Verdana" w:cs="Arial"/>
                <w:sz w:val="18"/>
                <w:szCs w:val="18"/>
              </w:rPr>
              <w:t>DIP_NOTI_ELECTR_yyyymmdd</w:t>
            </w:r>
            <w:r w:rsidR="003F7B2D">
              <w:rPr>
                <w:rFonts w:ascii="Verdana" w:hAnsi="Verdana" w:cs="Arial"/>
                <w:sz w:val="18"/>
                <w:szCs w:val="18"/>
              </w:rPr>
              <w:t>.csv</w:t>
            </w:r>
            <w:r w:rsidR="00CF1842">
              <w:rPr>
                <w:rFonts w:ascii="Verdana" w:hAnsi="Verdana" w:cs="Arial"/>
                <w:sz w:val="18"/>
                <w:szCs w:val="18"/>
              </w:rPr>
              <w:t xml:space="preserve">        </w:t>
            </w:r>
          </w:p>
          <w:p w:rsidR="00E63CC5" w:rsidRDefault="00CF1842" w:rsidP="00C872E0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(</w:t>
            </w:r>
            <w:proofErr w:type="spellStart"/>
            <w:r>
              <w:rPr>
                <w:rFonts w:ascii="Verdana" w:hAnsi="Verdana" w:cs="Arial"/>
                <w:sz w:val="18"/>
                <w:szCs w:val="18"/>
              </w:rPr>
              <w:t>ejm</w:t>
            </w:r>
            <w:proofErr w:type="spellEnd"/>
            <w:r>
              <w:rPr>
                <w:rFonts w:ascii="Verdana" w:hAnsi="Verdana" w:cs="Arial"/>
                <w:sz w:val="18"/>
                <w:szCs w:val="18"/>
              </w:rPr>
              <w:t xml:space="preserve">: </w:t>
            </w:r>
            <w:r w:rsidRPr="003F7B2D">
              <w:rPr>
                <w:rFonts w:ascii="Verdana" w:hAnsi="Verdana" w:cs="Arial"/>
                <w:sz w:val="18"/>
                <w:szCs w:val="18"/>
              </w:rPr>
              <w:t>DIP_NOTI_ELECTR</w:t>
            </w:r>
            <w:r w:rsidRPr="00E723A3">
              <w:rPr>
                <w:rFonts w:ascii="Verdana" w:hAnsi="Verdana" w:cs="Arial"/>
                <w:sz w:val="18"/>
                <w:szCs w:val="18"/>
              </w:rPr>
              <w:t xml:space="preserve"> _</w:t>
            </w:r>
            <w:r>
              <w:rPr>
                <w:rFonts w:ascii="Verdana" w:hAnsi="Verdana" w:cs="Arial"/>
                <w:sz w:val="18"/>
                <w:szCs w:val="18"/>
              </w:rPr>
              <w:t>20180214</w:t>
            </w:r>
            <w:r w:rsidRPr="00E723A3">
              <w:rPr>
                <w:rFonts w:ascii="Verdana" w:hAnsi="Verdana" w:cs="Arial"/>
                <w:sz w:val="18"/>
                <w:szCs w:val="18"/>
              </w:rPr>
              <w:t>.csv</w:t>
            </w:r>
            <w:r>
              <w:rPr>
                <w:rFonts w:ascii="Verdana" w:hAnsi="Verdana" w:cs="Arial"/>
                <w:sz w:val="18"/>
                <w:szCs w:val="18"/>
              </w:rPr>
              <w:t>)</w:t>
            </w:r>
          </w:p>
          <w:p w:rsidR="00E723A3" w:rsidRDefault="00E723A3" w:rsidP="00C872E0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Si se encuentra el archivo se procederá a leer el archivo resumen </w:t>
            </w:r>
            <w:r w:rsidRPr="00E723A3">
              <w:rPr>
                <w:rFonts w:ascii="Verdana" w:hAnsi="Verdana" w:cs="Arial"/>
                <w:sz w:val="18"/>
                <w:szCs w:val="18"/>
              </w:rPr>
              <w:t>DIP_NROR_ELECTR_</w:t>
            </w:r>
            <w:r w:rsidR="004562BD">
              <w:rPr>
                <w:rFonts w:ascii="Verdana" w:hAnsi="Verdana" w:cs="Arial"/>
                <w:sz w:val="18"/>
                <w:szCs w:val="18"/>
              </w:rPr>
              <w:t>yyyymmdd</w:t>
            </w:r>
            <w:r w:rsidRPr="00E723A3">
              <w:rPr>
                <w:rFonts w:ascii="Verdana" w:hAnsi="Verdana" w:cs="Arial"/>
                <w:sz w:val="18"/>
                <w:szCs w:val="18"/>
              </w:rPr>
              <w:t>.csv</w:t>
            </w:r>
            <w:r w:rsidR="00CF1842">
              <w:rPr>
                <w:rFonts w:ascii="Verdana" w:hAnsi="Verdana" w:cs="Arial"/>
                <w:sz w:val="18"/>
                <w:szCs w:val="18"/>
              </w:rPr>
              <w:t xml:space="preserve"> (</w:t>
            </w:r>
            <w:proofErr w:type="spellStart"/>
            <w:r w:rsidR="00CF1842">
              <w:rPr>
                <w:rFonts w:ascii="Verdana" w:hAnsi="Verdana" w:cs="Arial"/>
                <w:sz w:val="18"/>
                <w:szCs w:val="18"/>
              </w:rPr>
              <w:t>ejm</w:t>
            </w:r>
            <w:proofErr w:type="spellEnd"/>
            <w:r w:rsidR="00CF1842">
              <w:rPr>
                <w:rFonts w:ascii="Verdana" w:hAnsi="Verdana" w:cs="Arial"/>
                <w:sz w:val="18"/>
                <w:szCs w:val="18"/>
              </w:rPr>
              <w:t xml:space="preserve">: </w:t>
            </w:r>
            <w:r w:rsidR="00CF1842" w:rsidRPr="00E723A3">
              <w:rPr>
                <w:rFonts w:ascii="Verdana" w:hAnsi="Verdana" w:cs="Arial"/>
                <w:sz w:val="18"/>
                <w:szCs w:val="18"/>
              </w:rPr>
              <w:t>DIP_NROR_ELECTR_</w:t>
            </w:r>
            <w:r w:rsidR="00CF1842">
              <w:rPr>
                <w:rFonts w:ascii="Verdana" w:hAnsi="Verdana" w:cs="Arial"/>
                <w:sz w:val="18"/>
                <w:szCs w:val="18"/>
              </w:rPr>
              <w:t>20180214</w:t>
            </w:r>
            <w:r w:rsidR="00CF1842" w:rsidRPr="00E723A3">
              <w:rPr>
                <w:rFonts w:ascii="Verdana" w:hAnsi="Verdana" w:cs="Arial"/>
                <w:sz w:val="18"/>
                <w:szCs w:val="18"/>
              </w:rPr>
              <w:t>.csv</w:t>
            </w:r>
            <w:r w:rsidR="00CF1842">
              <w:rPr>
                <w:rFonts w:ascii="Verdana" w:hAnsi="Verdana" w:cs="Arial"/>
                <w:sz w:val="18"/>
                <w:szCs w:val="18"/>
              </w:rPr>
              <w:t>)</w:t>
            </w:r>
          </w:p>
          <w:p w:rsidR="004562BD" w:rsidRDefault="004562BD" w:rsidP="00C872E0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4562BD" w:rsidRDefault="004562BD" w:rsidP="004562B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Se precederá a leer los archivos </w:t>
            </w:r>
            <w:r w:rsidRPr="00E723A3">
              <w:rPr>
                <w:rFonts w:ascii="Verdana" w:hAnsi="Verdana" w:cs="Arial"/>
                <w:sz w:val="18"/>
                <w:szCs w:val="18"/>
              </w:rPr>
              <w:t>DIP_NOTI_PRESEN</w:t>
            </w:r>
            <w:r w:rsidRPr="003F7B2D">
              <w:rPr>
                <w:rFonts w:ascii="Verdana" w:hAnsi="Verdana" w:cs="Arial"/>
                <w:sz w:val="18"/>
                <w:szCs w:val="18"/>
              </w:rPr>
              <w:t xml:space="preserve"> _yyyymmdd</w:t>
            </w:r>
            <w:r>
              <w:rPr>
                <w:rFonts w:ascii="Verdana" w:hAnsi="Verdana" w:cs="Arial"/>
                <w:sz w:val="18"/>
                <w:szCs w:val="18"/>
              </w:rPr>
              <w:t xml:space="preserve">.csv        </w:t>
            </w:r>
          </w:p>
          <w:p w:rsidR="004562BD" w:rsidRDefault="004562BD" w:rsidP="004562B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(</w:t>
            </w:r>
            <w:proofErr w:type="spellStart"/>
            <w:r>
              <w:rPr>
                <w:rFonts w:ascii="Verdana" w:hAnsi="Verdana" w:cs="Arial"/>
                <w:sz w:val="18"/>
                <w:szCs w:val="18"/>
              </w:rPr>
              <w:t>ejm</w:t>
            </w:r>
            <w:proofErr w:type="spellEnd"/>
            <w:r>
              <w:rPr>
                <w:rFonts w:ascii="Verdana" w:hAnsi="Verdana" w:cs="Arial"/>
                <w:sz w:val="18"/>
                <w:szCs w:val="18"/>
              </w:rPr>
              <w:t xml:space="preserve">: </w:t>
            </w:r>
            <w:r w:rsidRPr="003F7B2D">
              <w:rPr>
                <w:rFonts w:ascii="Verdana" w:hAnsi="Verdana" w:cs="Arial"/>
                <w:sz w:val="18"/>
                <w:szCs w:val="18"/>
              </w:rPr>
              <w:t>DIP_NOTI_</w:t>
            </w:r>
            <w:r w:rsidR="007738C4" w:rsidRPr="004562BD">
              <w:rPr>
                <w:rFonts w:ascii="Verdana" w:hAnsi="Verdana" w:cs="Arial"/>
                <w:sz w:val="18"/>
                <w:szCs w:val="18"/>
              </w:rPr>
              <w:t xml:space="preserve"> PRESEN</w:t>
            </w:r>
            <w:r w:rsidRPr="00E723A3">
              <w:rPr>
                <w:rFonts w:ascii="Verdana" w:hAnsi="Verdana" w:cs="Arial"/>
                <w:sz w:val="18"/>
                <w:szCs w:val="18"/>
              </w:rPr>
              <w:t>_</w:t>
            </w:r>
            <w:r>
              <w:rPr>
                <w:rFonts w:ascii="Verdana" w:hAnsi="Verdana" w:cs="Arial"/>
                <w:sz w:val="18"/>
                <w:szCs w:val="18"/>
              </w:rPr>
              <w:t>20180214</w:t>
            </w:r>
            <w:r w:rsidRPr="00E723A3">
              <w:rPr>
                <w:rFonts w:ascii="Verdana" w:hAnsi="Verdana" w:cs="Arial"/>
                <w:sz w:val="18"/>
                <w:szCs w:val="18"/>
              </w:rPr>
              <w:t>.csv</w:t>
            </w:r>
            <w:r>
              <w:rPr>
                <w:rFonts w:ascii="Verdana" w:hAnsi="Verdana" w:cs="Arial"/>
                <w:sz w:val="18"/>
                <w:szCs w:val="18"/>
              </w:rPr>
              <w:t>)</w:t>
            </w:r>
          </w:p>
          <w:p w:rsidR="004562BD" w:rsidRDefault="004562BD" w:rsidP="004562B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Si se encuentra el archivo se procederá a leer el archivo resumen </w:t>
            </w:r>
            <w:r w:rsidRPr="004562BD">
              <w:rPr>
                <w:rFonts w:ascii="Verdana" w:hAnsi="Verdana" w:cs="Arial"/>
                <w:sz w:val="18"/>
                <w:szCs w:val="18"/>
              </w:rPr>
              <w:t xml:space="preserve">DIP_NROR_PRESEN </w:t>
            </w:r>
            <w:r w:rsidRPr="00E723A3">
              <w:rPr>
                <w:rFonts w:ascii="Verdana" w:hAnsi="Verdana" w:cs="Arial"/>
                <w:sz w:val="18"/>
                <w:szCs w:val="18"/>
              </w:rPr>
              <w:t>_</w:t>
            </w:r>
            <w:r>
              <w:rPr>
                <w:rFonts w:ascii="Verdana" w:hAnsi="Verdana" w:cs="Arial"/>
                <w:sz w:val="18"/>
                <w:szCs w:val="18"/>
              </w:rPr>
              <w:t>yyyymmdd</w:t>
            </w:r>
            <w:r w:rsidRPr="00E723A3">
              <w:rPr>
                <w:rFonts w:ascii="Verdana" w:hAnsi="Verdana" w:cs="Arial"/>
                <w:sz w:val="18"/>
                <w:szCs w:val="18"/>
              </w:rPr>
              <w:t>.csv</w:t>
            </w:r>
            <w:r>
              <w:rPr>
                <w:rFonts w:ascii="Verdana" w:hAnsi="Verdana" w:cs="Arial"/>
                <w:sz w:val="18"/>
                <w:szCs w:val="18"/>
              </w:rPr>
              <w:t xml:space="preserve"> (</w:t>
            </w:r>
            <w:proofErr w:type="spellStart"/>
            <w:r>
              <w:rPr>
                <w:rFonts w:ascii="Verdana" w:hAnsi="Verdana" w:cs="Arial"/>
                <w:sz w:val="18"/>
                <w:szCs w:val="18"/>
              </w:rPr>
              <w:t>ejm</w:t>
            </w:r>
            <w:proofErr w:type="spellEnd"/>
            <w:r>
              <w:rPr>
                <w:rFonts w:ascii="Verdana" w:hAnsi="Verdana" w:cs="Arial"/>
                <w:sz w:val="18"/>
                <w:szCs w:val="18"/>
              </w:rPr>
              <w:t xml:space="preserve">: </w:t>
            </w:r>
            <w:r w:rsidRPr="00E723A3">
              <w:rPr>
                <w:rFonts w:ascii="Verdana" w:hAnsi="Verdana" w:cs="Arial"/>
                <w:sz w:val="18"/>
                <w:szCs w:val="18"/>
              </w:rPr>
              <w:t>DIP_NROR_</w:t>
            </w:r>
            <w:r w:rsidR="007738C4" w:rsidRPr="004562BD">
              <w:rPr>
                <w:rFonts w:ascii="Verdana" w:hAnsi="Verdana" w:cs="Arial"/>
                <w:sz w:val="18"/>
                <w:szCs w:val="18"/>
              </w:rPr>
              <w:t xml:space="preserve"> PRESEN </w:t>
            </w:r>
            <w:r w:rsidRPr="00E723A3">
              <w:rPr>
                <w:rFonts w:ascii="Verdana" w:hAnsi="Verdana" w:cs="Arial"/>
                <w:sz w:val="18"/>
                <w:szCs w:val="18"/>
              </w:rPr>
              <w:t>_</w:t>
            </w:r>
            <w:r>
              <w:rPr>
                <w:rFonts w:ascii="Verdana" w:hAnsi="Verdana" w:cs="Arial"/>
                <w:sz w:val="18"/>
                <w:szCs w:val="18"/>
              </w:rPr>
              <w:t>20180214</w:t>
            </w:r>
            <w:r w:rsidRPr="00E723A3">
              <w:rPr>
                <w:rFonts w:ascii="Verdana" w:hAnsi="Verdana" w:cs="Arial"/>
                <w:sz w:val="18"/>
                <w:szCs w:val="18"/>
              </w:rPr>
              <w:t>.csv</w:t>
            </w:r>
            <w:r>
              <w:rPr>
                <w:rFonts w:ascii="Verdana" w:hAnsi="Verdana" w:cs="Arial"/>
                <w:sz w:val="18"/>
                <w:szCs w:val="18"/>
              </w:rPr>
              <w:t>)</w:t>
            </w:r>
          </w:p>
          <w:p w:rsidR="008E3291" w:rsidRDefault="008E3291" w:rsidP="00E723A3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E63CC5" w:rsidRDefault="00CF1842" w:rsidP="00E63CC5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Los archivos se encuentran en el</w:t>
            </w:r>
            <w:r w:rsidR="003F7B2D">
              <w:rPr>
                <w:rFonts w:ascii="Verdana" w:hAnsi="Verdana" w:cs="Arial"/>
                <w:sz w:val="18"/>
                <w:szCs w:val="18"/>
              </w:rPr>
              <w:t xml:space="preserve"> servidor </w:t>
            </w:r>
          </w:p>
          <w:p w:rsidR="00F97643" w:rsidRDefault="004F7223" w:rsidP="00E63CC5">
            <w:pPr>
              <w:rPr>
                <w:rFonts w:ascii="Verdana" w:hAnsi="Verdana" w:cs="Arial"/>
                <w:sz w:val="18"/>
                <w:szCs w:val="18"/>
              </w:rPr>
            </w:pPr>
            <w:hyperlink r:id="rId13" w:history="1">
              <w:r w:rsidR="003F7B2D" w:rsidRPr="00C16F07">
                <w:rPr>
                  <w:rStyle w:val="Hipervnculo"/>
                  <w:rFonts w:ascii="Verdana" w:hAnsi="Verdana" w:cs="Arial"/>
                  <w:sz w:val="18"/>
                  <w:szCs w:val="18"/>
                </w:rPr>
                <w:t>\\172.19.44.109\reclamosweb\UploadRECClaro\CARTAS_RECAVE</w:t>
              </w:r>
            </w:hyperlink>
            <w:r w:rsidR="00F97643">
              <w:rPr>
                <w:rFonts w:ascii="Verdana" w:hAnsi="Verdana" w:cs="Arial"/>
                <w:sz w:val="18"/>
                <w:szCs w:val="18"/>
              </w:rPr>
              <w:t xml:space="preserve"> y </w:t>
            </w:r>
            <w:r w:rsidR="00CF1842">
              <w:rPr>
                <w:rFonts w:ascii="Verdana" w:hAnsi="Verdana" w:cs="Arial"/>
                <w:sz w:val="18"/>
                <w:szCs w:val="18"/>
              </w:rPr>
              <w:t xml:space="preserve">nos </w:t>
            </w:r>
            <w:proofErr w:type="spellStart"/>
            <w:r w:rsidR="00CF1842">
              <w:rPr>
                <w:rFonts w:ascii="Verdana" w:hAnsi="Verdana" w:cs="Arial"/>
                <w:sz w:val="18"/>
                <w:szCs w:val="18"/>
              </w:rPr>
              <w:t>permitira</w:t>
            </w:r>
            <w:proofErr w:type="spellEnd"/>
            <w:r w:rsidR="00CF1842">
              <w:rPr>
                <w:rFonts w:ascii="Verdana" w:hAnsi="Verdana" w:cs="Arial"/>
                <w:sz w:val="18"/>
                <w:szCs w:val="18"/>
              </w:rPr>
              <w:t xml:space="preserve"> leer y generar copias en nuestro archivo local. </w:t>
            </w:r>
          </w:p>
          <w:p w:rsidR="00E63CC5" w:rsidRDefault="00E63CC5" w:rsidP="00E63CC5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AF639C" w:rsidRDefault="00AF639C" w:rsidP="00E63CC5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8873AA" w:rsidRDefault="008873AA" w:rsidP="00AF639C">
            <w:pPr>
              <w:pStyle w:val="Prrafodelista"/>
              <w:numPr>
                <w:ilvl w:val="0"/>
                <w:numId w:val="3"/>
              </w:numPr>
              <w:rPr>
                <w:rFonts w:ascii="Verdana" w:hAnsi="Verdana" w:cs="Arial"/>
                <w:sz w:val="18"/>
                <w:szCs w:val="18"/>
              </w:rPr>
            </w:pPr>
            <w:r w:rsidRPr="00AF639C">
              <w:rPr>
                <w:rFonts w:ascii="Verdana" w:hAnsi="Verdana" w:cs="Arial"/>
                <w:sz w:val="18"/>
                <w:szCs w:val="18"/>
              </w:rPr>
              <w:t xml:space="preserve">Si se encuentra el archivo DIP_NROR_ELECTR_yyyymmdd.csv o DIP_NROR_PRESEN _yyyymmdd.csv el </w:t>
            </w:r>
            <w:proofErr w:type="spellStart"/>
            <w:r w:rsidRPr="00AF639C">
              <w:rPr>
                <w:rFonts w:ascii="Verdana" w:hAnsi="Verdana" w:cs="Arial"/>
                <w:sz w:val="18"/>
                <w:szCs w:val="18"/>
              </w:rPr>
              <w:t>codigoRespuesta</w:t>
            </w:r>
            <w:proofErr w:type="spellEnd"/>
            <w:r w:rsidRPr="00AF639C">
              <w:rPr>
                <w:rFonts w:ascii="Verdana" w:hAnsi="Verdana" w:cs="Arial"/>
                <w:sz w:val="18"/>
                <w:szCs w:val="18"/>
              </w:rPr>
              <w:t xml:space="preserve"> será 1.</w:t>
            </w:r>
          </w:p>
          <w:p w:rsidR="009B3FED" w:rsidRPr="00AF639C" w:rsidRDefault="009B3FED" w:rsidP="009B3FED">
            <w:pPr>
              <w:pStyle w:val="Prrafodelista"/>
              <w:rPr>
                <w:rFonts w:ascii="Verdana" w:hAnsi="Verdana" w:cs="Arial"/>
                <w:sz w:val="18"/>
                <w:szCs w:val="18"/>
              </w:rPr>
            </w:pPr>
          </w:p>
          <w:p w:rsidR="008873AA" w:rsidRDefault="008873AA" w:rsidP="00AF639C">
            <w:pPr>
              <w:pStyle w:val="Prrafodelista"/>
              <w:numPr>
                <w:ilvl w:val="0"/>
                <w:numId w:val="3"/>
              </w:numPr>
              <w:rPr>
                <w:rFonts w:ascii="Verdana" w:hAnsi="Verdana" w:cs="Arial"/>
                <w:sz w:val="18"/>
                <w:szCs w:val="18"/>
              </w:rPr>
            </w:pPr>
            <w:r w:rsidRPr="00AF639C">
              <w:rPr>
                <w:rFonts w:ascii="Verdana" w:hAnsi="Verdana" w:cs="Arial"/>
                <w:sz w:val="18"/>
                <w:szCs w:val="18"/>
              </w:rPr>
              <w:t xml:space="preserve">Si no se encuentra el archivo DIP_NROR_ELECTR_yyyymmdd.csv ni el archivo DIP_NROR_PRESEN _yyyymmdd.csv el </w:t>
            </w:r>
            <w:proofErr w:type="spellStart"/>
            <w:r w:rsidRPr="00AF639C">
              <w:rPr>
                <w:rFonts w:ascii="Verdana" w:hAnsi="Verdana" w:cs="Arial"/>
                <w:sz w:val="18"/>
                <w:szCs w:val="18"/>
              </w:rPr>
              <w:t>codigoRespuesta</w:t>
            </w:r>
            <w:proofErr w:type="spellEnd"/>
            <w:r w:rsidRPr="00AF639C">
              <w:rPr>
                <w:rFonts w:ascii="Verdana" w:hAnsi="Verdana" w:cs="Arial"/>
                <w:sz w:val="18"/>
                <w:szCs w:val="18"/>
              </w:rPr>
              <w:t xml:space="preserve"> será 2.</w:t>
            </w:r>
          </w:p>
          <w:p w:rsidR="009B3FED" w:rsidRPr="009B3FED" w:rsidRDefault="009B3FED" w:rsidP="009B3FED">
            <w:pPr>
              <w:pStyle w:val="Prrafodelista"/>
              <w:rPr>
                <w:rFonts w:ascii="Verdana" w:hAnsi="Verdana" w:cs="Arial"/>
                <w:sz w:val="18"/>
                <w:szCs w:val="18"/>
              </w:rPr>
            </w:pPr>
          </w:p>
          <w:p w:rsidR="009B3FED" w:rsidRPr="00AF639C" w:rsidRDefault="009B3FED" w:rsidP="009B3FED">
            <w:pPr>
              <w:pStyle w:val="Prrafodelista"/>
              <w:numPr>
                <w:ilvl w:val="0"/>
                <w:numId w:val="3"/>
              </w:numPr>
              <w:rPr>
                <w:rFonts w:ascii="Verdana" w:hAnsi="Verdana" w:cs="Arial"/>
                <w:sz w:val="18"/>
                <w:szCs w:val="18"/>
              </w:rPr>
            </w:pPr>
            <w:r w:rsidRPr="00AF639C">
              <w:rPr>
                <w:rFonts w:ascii="Verdana" w:hAnsi="Verdana" w:cs="Arial"/>
                <w:sz w:val="18"/>
                <w:szCs w:val="18"/>
              </w:rPr>
              <w:t xml:space="preserve">Si el archivo DIP_NROR_ELECTR_yyyymmdd.csv </w:t>
            </w:r>
            <w:r>
              <w:rPr>
                <w:rFonts w:ascii="Verdana" w:hAnsi="Verdana" w:cs="Arial"/>
                <w:sz w:val="18"/>
                <w:szCs w:val="18"/>
              </w:rPr>
              <w:t>o</w:t>
            </w:r>
            <w:r w:rsidRPr="00AF639C">
              <w:rPr>
                <w:rFonts w:ascii="Verdana" w:hAnsi="Verdana" w:cs="Arial"/>
                <w:sz w:val="18"/>
                <w:szCs w:val="18"/>
              </w:rPr>
              <w:t xml:space="preserve"> el archivo DIP_NROR_PRESEN _yyyymmdd.csv </w:t>
            </w:r>
            <w:r>
              <w:rPr>
                <w:rFonts w:ascii="Verdana" w:hAnsi="Verdana" w:cs="Arial"/>
                <w:sz w:val="18"/>
                <w:szCs w:val="18"/>
              </w:rPr>
              <w:t xml:space="preserve">se encuentra </w:t>
            </w:r>
            <w:proofErr w:type="spellStart"/>
            <w:r>
              <w:rPr>
                <w:rFonts w:ascii="Verdana" w:hAnsi="Verdana" w:cs="Arial"/>
                <w:sz w:val="18"/>
                <w:szCs w:val="18"/>
              </w:rPr>
              <w:t>vacio</w:t>
            </w:r>
            <w:proofErr w:type="spellEnd"/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Pr="00AF639C">
              <w:rPr>
                <w:rFonts w:ascii="Verdana" w:hAnsi="Verdana" w:cs="Arial"/>
                <w:sz w:val="18"/>
                <w:szCs w:val="18"/>
              </w:rPr>
              <w:t xml:space="preserve">el </w:t>
            </w:r>
            <w:proofErr w:type="spellStart"/>
            <w:r w:rsidRPr="00AF639C">
              <w:rPr>
                <w:rFonts w:ascii="Verdana" w:hAnsi="Verdana" w:cs="Arial"/>
                <w:sz w:val="18"/>
                <w:szCs w:val="18"/>
              </w:rPr>
              <w:t>codigoRespuesta</w:t>
            </w:r>
            <w:proofErr w:type="spellEnd"/>
            <w:r w:rsidRPr="00AF639C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>
              <w:rPr>
                <w:rFonts w:ascii="Verdana" w:hAnsi="Verdana" w:cs="Arial"/>
                <w:sz w:val="18"/>
                <w:szCs w:val="18"/>
              </w:rPr>
              <w:t xml:space="preserve">también </w:t>
            </w:r>
            <w:r w:rsidRPr="00AF639C">
              <w:rPr>
                <w:rFonts w:ascii="Verdana" w:hAnsi="Verdana" w:cs="Arial"/>
                <w:sz w:val="18"/>
                <w:szCs w:val="18"/>
              </w:rPr>
              <w:t>será 2.</w:t>
            </w:r>
          </w:p>
          <w:p w:rsidR="009B3FED" w:rsidRPr="00AF639C" w:rsidRDefault="009B3FED" w:rsidP="009B3FED">
            <w:pPr>
              <w:pStyle w:val="Prrafodelista"/>
              <w:rPr>
                <w:rFonts w:ascii="Verdana" w:hAnsi="Verdana" w:cs="Arial"/>
                <w:sz w:val="18"/>
                <w:szCs w:val="18"/>
              </w:rPr>
            </w:pPr>
          </w:p>
          <w:p w:rsidR="008873AA" w:rsidRDefault="008873AA" w:rsidP="00E63CC5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8873AA" w:rsidRDefault="008873AA" w:rsidP="00E63CC5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8873AA" w:rsidRDefault="00FF7926" w:rsidP="00E63CC5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Si el </w:t>
            </w:r>
            <w:proofErr w:type="spellStart"/>
            <w:r>
              <w:rPr>
                <w:rFonts w:ascii="Verdana" w:hAnsi="Verdana" w:cs="Arial"/>
                <w:sz w:val="18"/>
                <w:szCs w:val="18"/>
              </w:rPr>
              <w:t>codigoRespuesta</w:t>
            </w:r>
            <w:proofErr w:type="spellEnd"/>
            <w:r>
              <w:rPr>
                <w:rFonts w:ascii="Verdana" w:hAnsi="Verdana" w:cs="Arial"/>
                <w:sz w:val="18"/>
                <w:szCs w:val="18"/>
              </w:rPr>
              <w:t>==</w:t>
            </w:r>
            <w:r w:rsidR="008873AA">
              <w:rPr>
                <w:rFonts w:ascii="Verdana" w:hAnsi="Verdana" w:cs="Arial"/>
                <w:sz w:val="18"/>
                <w:szCs w:val="18"/>
              </w:rPr>
              <w:t>1</w:t>
            </w:r>
            <w:r w:rsidR="008E3291">
              <w:rPr>
                <w:rFonts w:ascii="Verdana" w:hAnsi="Verdana" w:cs="Arial"/>
                <w:sz w:val="18"/>
                <w:szCs w:val="18"/>
              </w:rPr>
              <w:t xml:space="preserve"> significa que uno o ambos archivos de resumen se han encontrado y</w:t>
            </w:r>
            <w:r>
              <w:rPr>
                <w:rFonts w:ascii="Verdana" w:hAnsi="Verdana" w:cs="Arial"/>
                <w:sz w:val="18"/>
                <w:szCs w:val="18"/>
              </w:rPr>
              <w:t xml:space="preserve"> se </w:t>
            </w:r>
            <w:r w:rsidR="00EC2257">
              <w:rPr>
                <w:rFonts w:ascii="Verdana" w:hAnsi="Verdana" w:cs="Arial"/>
                <w:sz w:val="18"/>
                <w:szCs w:val="18"/>
              </w:rPr>
              <w:t xml:space="preserve">enviaran a registrar en el </w:t>
            </w:r>
            <w:r w:rsidR="00EC2257" w:rsidRPr="008873AA">
              <w:rPr>
                <w:rFonts w:ascii="Verdana" w:hAnsi="Verdana" w:cs="Arial"/>
                <w:b/>
                <w:sz w:val="18"/>
                <w:szCs w:val="18"/>
              </w:rPr>
              <w:t>paso 2</w:t>
            </w:r>
            <w:r>
              <w:rPr>
                <w:rFonts w:ascii="Verdana" w:hAnsi="Verdana" w:cs="Arial"/>
                <w:sz w:val="18"/>
                <w:szCs w:val="18"/>
              </w:rPr>
              <w:t>.</w:t>
            </w:r>
          </w:p>
          <w:p w:rsidR="008873AA" w:rsidRDefault="008873AA" w:rsidP="008873AA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Sino si </w:t>
            </w:r>
            <w:proofErr w:type="spellStart"/>
            <w:r>
              <w:rPr>
                <w:rFonts w:ascii="Verdana" w:hAnsi="Verdana" w:cs="Arial"/>
                <w:sz w:val="18"/>
                <w:szCs w:val="18"/>
              </w:rPr>
              <w:t>codigoRespuesta</w:t>
            </w:r>
            <w:proofErr w:type="spellEnd"/>
            <w:r>
              <w:rPr>
                <w:rFonts w:ascii="Verdana" w:hAnsi="Verdana" w:cs="Arial"/>
                <w:sz w:val="18"/>
                <w:szCs w:val="18"/>
              </w:rPr>
              <w:t>==</w:t>
            </w:r>
            <w:r w:rsidR="009B3FED">
              <w:rPr>
                <w:rFonts w:ascii="Verdana" w:hAnsi="Verdana" w:cs="Arial"/>
                <w:sz w:val="18"/>
                <w:szCs w:val="18"/>
              </w:rPr>
              <w:t>3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  <w:p w:rsidR="00AF639C" w:rsidRDefault="008873AA" w:rsidP="00AF639C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Se establece en el log el mensaje “</w:t>
            </w:r>
            <w:r w:rsidRPr="00FF7926">
              <w:rPr>
                <w:rFonts w:ascii="Verdana" w:hAnsi="Verdana" w:cs="Arial"/>
                <w:sz w:val="18"/>
                <w:szCs w:val="18"/>
              </w:rPr>
              <w:t xml:space="preserve">No se </w:t>
            </w:r>
            <w:proofErr w:type="spellStart"/>
            <w:r w:rsidRPr="00FF7926">
              <w:rPr>
                <w:rFonts w:ascii="Verdana" w:hAnsi="Verdana" w:cs="Arial"/>
                <w:sz w:val="18"/>
                <w:szCs w:val="18"/>
              </w:rPr>
              <w:t>encontro</w:t>
            </w:r>
            <w:proofErr w:type="spellEnd"/>
            <w:r w:rsidRPr="00FF7926">
              <w:rPr>
                <w:rFonts w:ascii="Verdana" w:hAnsi="Verdana" w:cs="Arial"/>
                <w:sz w:val="18"/>
                <w:szCs w:val="18"/>
              </w:rPr>
              <w:t xml:space="preserve"> el archivo CSV</w:t>
            </w:r>
            <w:r>
              <w:rPr>
                <w:rFonts w:ascii="Verdana" w:hAnsi="Verdana" w:cs="Arial"/>
                <w:sz w:val="18"/>
                <w:szCs w:val="18"/>
              </w:rPr>
              <w:t xml:space="preserve">” y </w:t>
            </w:r>
            <w:r w:rsidR="00AF639C">
              <w:rPr>
                <w:rFonts w:ascii="Verdana" w:hAnsi="Verdana" w:cs="Arial"/>
                <w:sz w:val="18"/>
                <w:szCs w:val="18"/>
              </w:rPr>
              <w:t xml:space="preserve">se mostrara el siguiente mensaje </w:t>
            </w:r>
          </w:p>
          <w:p w:rsidR="00AF639C" w:rsidRDefault="00AF639C" w:rsidP="00AF639C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“No </w:t>
            </w:r>
            <w:r w:rsidRPr="008873AA">
              <w:rPr>
                <w:rFonts w:ascii="Verdana" w:hAnsi="Verdana" w:cs="Arial"/>
                <w:sz w:val="18"/>
                <w:szCs w:val="18"/>
              </w:rPr>
              <w:t xml:space="preserve">se </w:t>
            </w:r>
            <w:proofErr w:type="spellStart"/>
            <w:r w:rsidRPr="008873AA">
              <w:rPr>
                <w:rFonts w:ascii="Verdana" w:hAnsi="Verdana" w:cs="Arial"/>
                <w:sz w:val="18"/>
                <w:szCs w:val="18"/>
              </w:rPr>
              <w:t>encontro</w:t>
            </w:r>
            <w:proofErr w:type="spellEnd"/>
            <w:r w:rsidRPr="008873AA">
              <w:rPr>
                <w:rFonts w:ascii="Verdana" w:hAnsi="Verdana" w:cs="Arial"/>
                <w:sz w:val="18"/>
                <w:szCs w:val="18"/>
              </w:rPr>
              <w:t xml:space="preserve"> el archivo CSV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Pr="008873AA">
              <w:rPr>
                <w:rFonts w:ascii="Verdana" w:hAnsi="Verdana" w:cs="Arial"/>
                <w:sz w:val="18"/>
                <w:szCs w:val="18"/>
              </w:rPr>
              <w:tab/>
              <w:t>DIP_NOTI_ELECTR_20180214.dip</w:t>
            </w:r>
            <w:r w:rsidRPr="008873AA">
              <w:rPr>
                <w:rFonts w:ascii="Verdana" w:hAnsi="Verdana" w:cs="Arial"/>
                <w:sz w:val="18"/>
                <w:szCs w:val="18"/>
              </w:rPr>
              <w:tab/>
            </w:r>
          </w:p>
          <w:p w:rsidR="00AF639C" w:rsidRDefault="00AF639C" w:rsidP="00AF639C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  </w:t>
            </w:r>
            <w:r w:rsidRPr="008873AA">
              <w:rPr>
                <w:rFonts w:ascii="Verdana" w:hAnsi="Verdana" w:cs="Arial"/>
                <w:sz w:val="18"/>
                <w:szCs w:val="18"/>
              </w:rPr>
              <w:t xml:space="preserve">No se </w:t>
            </w:r>
            <w:proofErr w:type="spellStart"/>
            <w:r w:rsidRPr="008873AA">
              <w:rPr>
                <w:rFonts w:ascii="Verdana" w:hAnsi="Verdana" w:cs="Arial"/>
                <w:sz w:val="18"/>
                <w:szCs w:val="18"/>
              </w:rPr>
              <w:t>encontro</w:t>
            </w:r>
            <w:proofErr w:type="spellEnd"/>
            <w:r w:rsidRPr="008873AA">
              <w:rPr>
                <w:rFonts w:ascii="Verdana" w:hAnsi="Verdana" w:cs="Arial"/>
                <w:sz w:val="18"/>
                <w:szCs w:val="18"/>
              </w:rPr>
              <w:t xml:space="preserve"> el archivo CSV</w:t>
            </w:r>
            <w:r w:rsidRPr="008873AA">
              <w:rPr>
                <w:rFonts w:ascii="Verdana" w:hAnsi="Verdana" w:cs="Arial"/>
                <w:sz w:val="18"/>
                <w:szCs w:val="18"/>
              </w:rPr>
              <w:tab/>
              <w:t>DIP_NOTI_PRESEN_20180214.dip</w:t>
            </w:r>
            <w:r>
              <w:rPr>
                <w:rFonts w:ascii="Verdana" w:hAnsi="Verdana" w:cs="Arial"/>
                <w:sz w:val="18"/>
                <w:szCs w:val="18"/>
              </w:rPr>
              <w:t>”</w:t>
            </w:r>
          </w:p>
          <w:p w:rsidR="008873AA" w:rsidRDefault="00AF639C" w:rsidP="008873AA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   </w:t>
            </w:r>
            <w:proofErr w:type="gramStart"/>
            <w:r>
              <w:rPr>
                <w:rFonts w:ascii="Verdana" w:hAnsi="Verdana" w:cs="Arial"/>
                <w:sz w:val="18"/>
                <w:szCs w:val="18"/>
              </w:rPr>
              <w:t>a</w:t>
            </w:r>
            <w:proofErr w:type="gramEnd"/>
            <w:r>
              <w:rPr>
                <w:rFonts w:ascii="Verdana" w:hAnsi="Verdana" w:cs="Arial"/>
                <w:sz w:val="18"/>
                <w:szCs w:val="18"/>
              </w:rPr>
              <w:t xml:space="preserve"> ser enviado por correo en el </w:t>
            </w:r>
            <w:r w:rsidRPr="00AF639C">
              <w:rPr>
                <w:rFonts w:ascii="Verdana" w:hAnsi="Verdana" w:cs="Arial"/>
                <w:b/>
                <w:sz w:val="18"/>
                <w:szCs w:val="18"/>
              </w:rPr>
              <w:t>paso 4</w:t>
            </w:r>
            <w:r w:rsidR="008873AA">
              <w:rPr>
                <w:rFonts w:ascii="Verdana" w:hAnsi="Verdana" w:cs="Arial"/>
                <w:sz w:val="18"/>
                <w:szCs w:val="18"/>
              </w:rPr>
              <w:t xml:space="preserve">. </w:t>
            </w:r>
          </w:p>
          <w:p w:rsidR="0036201F" w:rsidRDefault="0036201F" w:rsidP="00E63CC5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FF7926" w:rsidRDefault="00FF7926" w:rsidP="00E63CC5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Sino si </w:t>
            </w:r>
            <w:proofErr w:type="spellStart"/>
            <w:r>
              <w:rPr>
                <w:rFonts w:ascii="Verdana" w:hAnsi="Verdana" w:cs="Arial"/>
                <w:sz w:val="18"/>
                <w:szCs w:val="18"/>
              </w:rPr>
              <w:t>codigoRespuesta</w:t>
            </w:r>
            <w:proofErr w:type="spellEnd"/>
            <w:r>
              <w:rPr>
                <w:rFonts w:ascii="Verdana" w:hAnsi="Verdana" w:cs="Arial"/>
                <w:sz w:val="18"/>
                <w:szCs w:val="18"/>
              </w:rPr>
              <w:t>==5</w:t>
            </w:r>
            <w:r w:rsidR="008E3291">
              <w:rPr>
                <w:rFonts w:ascii="Verdana" w:hAnsi="Verdana" w:cs="Arial"/>
                <w:sz w:val="18"/>
                <w:szCs w:val="18"/>
              </w:rPr>
              <w:t xml:space="preserve"> significa que ambos archivos de resumen no se han encontrado entonces s</w:t>
            </w:r>
            <w:r w:rsidR="00EC2257">
              <w:rPr>
                <w:rFonts w:ascii="Verdana" w:hAnsi="Verdana" w:cs="Arial"/>
                <w:sz w:val="18"/>
                <w:szCs w:val="18"/>
              </w:rPr>
              <w:t>e establece en el log el mensaje “</w:t>
            </w:r>
            <w:r w:rsidRPr="00FF7926">
              <w:rPr>
                <w:rFonts w:ascii="Verdana" w:hAnsi="Verdana" w:cs="Arial"/>
                <w:sz w:val="18"/>
                <w:szCs w:val="18"/>
              </w:rPr>
              <w:t xml:space="preserve">El archivo CSV esta </w:t>
            </w:r>
            <w:proofErr w:type="spellStart"/>
            <w:r w:rsidRPr="00FF7926">
              <w:rPr>
                <w:rFonts w:ascii="Verdana" w:hAnsi="Verdana" w:cs="Arial"/>
                <w:sz w:val="18"/>
                <w:szCs w:val="18"/>
              </w:rPr>
              <w:t>vacio</w:t>
            </w:r>
            <w:proofErr w:type="spellEnd"/>
            <w:r w:rsidR="00EC2257">
              <w:rPr>
                <w:rFonts w:ascii="Verdana" w:hAnsi="Verdana" w:cs="Arial"/>
                <w:sz w:val="18"/>
                <w:szCs w:val="18"/>
              </w:rPr>
              <w:t xml:space="preserve">” </w:t>
            </w:r>
          </w:p>
          <w:p w:rsidR="00FF7926" w:rsidRDefault="00FF7926" w:rsidP="00E63CC5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FF7926" w:rsidRDefault="00FF7926" w:rsidP="00E63CC5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FF7926" w:rsidRDefault="00FF7926" w:rsidP="00FF7926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Sino </w:t>
            </w:r>
          </w:p>
          <w:p w:rsidR="00D65282" w:rsidRPr="0086299E" w:rsidRDefault="00EC2257" w:rsidP="00C872E0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Se establece en el log el mensaje</w:t>
            </w:r>
            <w:r w:rsidRPr="00FF7926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>
              <w:rPr>
                <w:rFonts w:ascii="Verdana" w:hAnsi="Verdana" w:cs="Arial"/>
                <w:sz w:val="18"/>
                <w:szCs w:val="18"/>
              </w:rPr>
              <w:t>“</w:t>
            </w:r>
            <w:r w:rsidR="00FF7926" w:rsidRPr="00FF7926">
              <w:rPr>
                <w:rFonts w:ascii="Verdana" w:hAnsi="Verdana" w:cs="Arial"/>
                <w:sz w:val="18"/>
                <w:szCs w:val="18"/>
              </w:rPr>
              <w:t>El archivo CSV contiene errores de datos</w:t>
            </w:r>
            <w:r>
              <w:rPr>
                <w:rFonts w:ascii="Verdana" w:hAnsi="Verdana" w:cs="Arial"/>
                <w:sz w:val="18"/>
                <w:szCs w:val="18"/>
              </w:rPr>
              <w:t>” y el flujo finaliza.</w:t>
            </w:r>
          </w:p>
          <w:p w:rsidR="0026141F" w:rsidRPr="00D65282" w:rsidRDefault="0026141F" w:rsidP="00D265BF">
            <w:pPr>
              <w:rPr>
                <w:rFonts w:ascii="Verdana" w:hAnsi="Verdana" w:cs="Arial"/>
                <w:sz w:val="18"/>
                <w:szCs w:val="18"/>
              </w:rPr>
            </w:pPr>
          </w:p>
        </w:tc>
        <w:tc>
          <w:tcPr>
            <w:tcW w:w="2126" w:type="dxa"/>
          </w:tcPr>
          <w:p w:rsidR="008E1515" w:rsidRPr="0086299E" w:rsidRDefault="00E63CC5" w:rsidP="00C872E0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  <w:lang w:val="es-ES"/>
              </w:rPr>
              <w:t>RegistraConstancias.jar</w:t>
            </w:r>
          </w:p>
        </w:tc>
      </w:tr>
      <w:tr w:rsidR="00073CE5" w:rsidRPr="0086299E" w:rsidTr="00CF1842">
        <w:trPr>
          <w:trHeight w:val="472"/>
        </w:trPr>
        <w:tc>
          <w:tcPr>
            <w:tcW w:w="1560" w:type="dxa"/>
          </w:tcPr>
          <w:p w:rsidR="00073CE5" w:rsidRPr="003F7B2D" w:rsidRDefault="00780BF0" w:rsidP="003F7B2D">
            <w:pPr>
              <w:rPr>
                <w:rFonts w:ascii="Verdana" w:hAnsi="Verdana" w:cs="Arial"/>
                <w:sz w:val="18"/>
                <w:szCs w:val="18"/>
              </w:rPr>
            </w:pPr>
            <w:r w:rsidRPr="003F7B2D">
              <w:rPr>
                <w:rFonts w:ascii="Verdana" w:hAnsi="Verdana" w:cs="Arial"/>
                <w:sz w:val="18"/>
                <w:szCs w:val="18"/>
              </w:rPr>
              <w:t xml:space="preserve">2. </w:t>
            </w:r>
            <w:r w:rsidR="003F7B2D">
              <w:rPr>
                <w:rFonts w:ascii="Verdana" w:hAnsi="Verdana" w:cs="Arial"/>
                <w:sz w:val="18"/>
                <w:szCs w:val="18"/>
              </w:rPr>
              <w:t xml:space="preserve">Registrar constancia </w:t>
            </w:r>
          </w:p>
        </w:tc>
        <w:tc>
          <w:tcPr>
            <w:tcW w:w="7513" w:type="dxa"/>
          </w:tcPr>
          <w:p w:rsidR="001A34C1" w:rsidRDefault="003F7B2D" w:rsidP="00C872E0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Se iteraran las constancias obtenidas y se adicionaran en una lista de tipo </w:t>
            </w:r>
            <w:proofErr w:type="spellStart"/>
            <w:r w:rsidRPr="003F7B2D">
              <w:rPr>
                <w:rFonts w:ascii="Verdana" w:hAnsi="Verdana" w:cs="Arial"/>
                <w:sz w:val="18"/>
                <w:szCs w:val="18"/>
              </w:rPr>
              <w:t>ListaCamposAdicionalesType</w:t>
            </w:r>
            <w:proofErr w:type="spellEnd"/>
            <w:r>
              <w:rPr>
                <w:rFonts w:ascii="Verdana" w:hAnsi="Verdana" w:cs="Arial"/>
                <w:sz w:val="18"/>
                <w:szCs w:val="18"/>
              </w:rPr>
              <w:t xml:space="preserve"> para ser enviadas </w:t>
            </w:r>
            <w:r w:rsidR="00EF61CD">
              <w:rPr>
                <w:rFonts w:ascii="Verdana" w:hAnsi="Verdana" w:cs="Arial"/>
                <w:sz w:val="18"/>
                <w:szCs w:val="18"/>
              </w:rPr>
              <w:t xml:space="preserve"> y registradas mediante el</w:t>
            </w:r>
            <w:r>
              <w:rPr>
                <w:rFonts w:ascii="Verdana" w:hAnsi="Verdana" w:cs="Arial"/>
                <w:sz w:val="18"/>
                <w:szCs w:val="18"/>
              </w:rPr>
              <w:t xml:space="preserve"> servicio </w:t>
            </w:r>
            <w:proofErr w:type="spellStart"/>
            <w:r>
              <w:rPr>
                <w:rFonts w:ascii="Verdana" w:hAnsi="Verdana" w:cs="Arial"/>
                <w:sz w:val="18"/>
                <w:szCs w:val="18"/>
              </w:rPr>
              <w:t>RegistroColaWS</w:t>
            </w:r>
            <w:proofErr w:type="spellEnd"/>
            <w:r>
              <w:rPr>
                <w:rFonts w:ascii="Verdana" w:hAnsi="Verdana" w:cs="Arial"/>
                <w:sz w:val="18"/>
                <w:szCs w:val="18"/>
              </w:rPr>
              <w:t>.</w:t>
            </w:r>
            <w:r w:rsidR="005E1FF5">
              <w:rPr>
                <w:rFonts w:ascii="Verdana" w:hAnsi="Verdana" w:cs="Arial"/>
                <w:sz w:val="18"/>
                <w:szCs w:val="18"/>
              </w:rPr>
              <w:t xml:space="preserve"> Dicho servicio va a ser invocado hasta una tercera vez en caso haya registros que no se hayan podido registrar.</w:t>
            </w:r>
          </w:p>
          <w:p w:rsidR="003F7B2D" w:rsidRDefault="003F7B2D" w:rsidP="00C872E0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5E1FF5" w:rsidRDefault="005E1FF5" w:rsidP="00C872E0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04405E" w:rsidRDefault="0004405E" w:rsidP="00C872E0">
            <w:pPr>
              <w:rPr>
                <w:rFonts w:ascii="Verdana" w:hAnsi="Verdana" w:cs="Arial"/>
                <w:b/>
                <w:sz w:val="18"/>
                <w:szCs w:val="18"/>
              </w:rPr>
            </w:pPr>
            <w:r w:rsidRPr="0004405E">
              <w:rPr>
                <w:rFonts w:ascii="Verdana" w:hAnsi="Verdana" w:cs="Arial"/>
                <w:b/>
                <w:sz w:val="18"/>
                <w:szCs w:val="18"/>
              </w:rPr>
              <w:t xml:space="preserve">Servicio:  </w:t>
            </w:r>
            <w:proofErr w:type="spellStart"/>
            <w:r w:rsidRPr="0004405E">
              <w:rPr>
                <w:rFonts w:ascii="Verdana" w:hAnsi="Verdana" w:cs="Arial"/>
                <w:b/>
                <w:sz w:val="18"/>
                <w:szCs w:val="18"/>
              </w:rPr>
              <w:t>RegistroColaWS</w:t>
            </w:r>
            <w:proofErr w:type="spellEnd"/>
          </w:p>
          <w:p w:rsidR="0004405E" w:rsidRPr="00C86CD5" w:rsidRDefault="0091396B" w:rsidP="0004405E">
            <w:pPr>
              <w:rPr>
                <w:rFonts w:ascii="Verdana" w:hAnsi="Verdana" w:cs="Arial"/>
                <w:sz w:val="18"/>
                <w:szCs w:val="18"/>
              </w:rPr>
            </w:pPr>
            <w:r w:rsidRPr="0091396B">
              <w:rPr>
                <w:rStyle w:val="Hipervnculo"/>
                <w:rFonts w:ascii="Verdana" w:hAnsi="Verdana" w:cs="Arial"/>
                <w:sz w:val="20"/>
                <w:szCs w:val="20"/>
              </w:rPr>
              <w:t>http://</w:t>
            </w:r>
            <w:r w:rsidR="003529C7" w:rsidRPr="003529C7">
              <w:rPr>
                <w:rStyle w:val="Hipervnculo"/>
                <w:rFonts w:ascii="Verdana" w:hAnsi="Verdana" w:cs="Arial"/>
                <w:sz w:val="20"/>
                <w:szCs w:val="20"/>
              </w:rPr>
              <w:t>172.19.122.140</w:t>
            </w:r>
            <w:r w:rsidRPr="0091396B">
              <w:rPr>
                <w:rStyle w:val="Hipervnculo"/>
                <w:rFonts w:ascii="Verdana" w:hAnsi="Verdana" w:cs="Arial"/>
                <w:sz w:val="20"/>
                <w:szCs w:val="20"/>
              </w:rPr>
              <w:t>:</w:t>
            </w:r>
            <w:r w:rsidR="00F04CE2">
              <w:rPr>
                <w:rStyle w:val="Hipervnculo"/>
                <w:rFonts w:ascii="Verdana" w:hAnsi="Verdana" w:cs="Arial"/>
                <w:sz w:val="20"/>
                <w:szCs w:val="20"/>
              </w:rPr>
              <w:t>10002</w:t>
            </w:r>
            <w:r w:rsidRPr="0091396B">
              <w:rPr>
                <w:rStyle w:val="Hipervnculo"/>
                <w:rFonts w:ascii="Verdana" w:hAnsi="Verdana" w:cs="Arial"/>
                <w:sz w:val="20"/>
                <w:szCs w:val="20"/>
              </w:rPr>
              <w:t>/RegistroColaWS/ebsRegistroColaSB11?wsdl</w:t>
            </w:r>
            <w:r w:rsidR="0004405E" w:rsidRPr="00C86CD5">
              <w:rPr>
                <w:rFonts w:ascii="Verdana" w:hAnsi="Verdana" w:cs="Arial"/>
                <w:sz w:val="18"/>
                <w:szCs w:val="18"/>
              </w:rPr>
              <w:t xml:space="preserve">Método: </w:t>
            </w:r>
            <w:proofErr w:type="spellStart"/>
            <w:r w:rsidR="0004405E">
              <w:rPr>
                <w:rFonts w:ascii="Verdana" w:hAnsi="Verdana" w:cs="Arial"/>
                <w:sz w:val="18"/>
                <w:szCs w:val="18"/>
              </w:rPr>
              <w:t>registrarConstancias</w:t>
            </w:r>
            <w:proofErr w:type="spellEnd"/>
          </w:p>
          <w:p w:rsidR="0004405E" w:rsidRDefault="0004405E" w:rsidP="00C872E0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1B031B" w:rsidRPr="00197D67" w:rsidRDefault="001B031B" w:rsidP="001B031B">
            <w:pPr>
              <w:rPr>
                <w:rFonts w:ascii="Verdana" w:hAnsi="Verdana" w:cs="Arial"/>
                <w:b/>
                <w:color w:val="FF0000"/>
                <w:sz w:val="16"/>
                <w:szCs w:val="16"/>
                <w:u w:val="single"/>
              </w:rPr>
            </w:pPr>
            <w:r w:rsidRPr="00197D67">
              <w:rPr>
                <w:rFonts w:ascii="Verdana" w:hAnsi="Verdana" w:cs="Arial"/>
                <w:b/>
                <w:color w:val="FF0000"/>
                <w:sz w:val="16"/>
                <w:szCs w:val="16"/>
              </w:rPr>
              <w:t>DATOS DE ENTRADA</w:t>
            </w:r>
          </w:p>
          <w:p w:rsidR="001B031B" w:rsidRPr="00197D67" w:rsidRDefault="001B031B" w:rsidP="001B031B">
            <w:pPr>
              <w:rPr>
                <w:rFonts w:ascii="Verdana" w:hAnsi="Verdana" w:cs="Arial"/>
                <w:b/>
                <w:color w:val="FF0000"/>
                <w:sz w:val="16"/>
                <w:szCs w:val="16"/>
              </w:rPr>
            </w:pPr>
          </w:p>
          <w:tbl>
            <w:tblPr>
              <w:tblW w:w="5000" w:type="pct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502"/>
              <w:gridCol w:w="3785"/>
            </w:tblGrid>
            <w:tr w:rsidR="001B031B" w:rsidRPr="00197D67" w:rsidTr="00671E6F">
              <w:trPr>
                <w:trHeight w:val="20"/>
                <w:jc w:val="center"/>
              </w:trPr>
              <w:tc>
                <w:tcPr>
                  <w:tcW w:w="2403" w:type="pct"/>
                  <w:shd w:val="clear" w:color="auto" w:fill="FF0000"/>
                  <w:vAlign w:val="center"/>
                </w:tcPr>
                <w:p w:rsidR="001B031B" w:rsidRPr="00197D67" w:rsidRDefault="001B031B" w:rsidP="001B031B">
                  <w:pPr>
                    <w:jc w:val="center"/>
                    <w:rPr>
                      <w:rFonts w:ascii="Verdana" w:hAnsi="Verdana" w:cs="Arial"/>
                      <w:b/>
                      <w:iCs/>
                      <w:color w:val="FFFFFF"/>
                      <w:sz w:val="16"/>
                      <w:szCs w:val="16"/>
                    </w:rPr>
                  </w:pPr>
                  <w:r w:rsidRPr="00197D67">
                    <w:rPr>
                      <w:rFonts w:ascii="Verdana" w:hAnsi="Verdana" w:cs="Arial"/>
                      <w:b/>
                      <w:iCs/>
                      <w:color w:val="FFFFFF"/>
                      <w:sz w:val="16"/>
                      <w:szCs w:val="16"/>
                    </w:rPr>
                    <w:t>Parámetro de entrada</w:t>
                  </w:r>
                </w:p>
              </w:tc>
              <w:tc>
                <w:tcPr>
                  <w:tcW w:w="2597" w:type="pct"/>
                  <w:shd w:val="clear" w:color="auto" w:fill="FF0000"/>
                  <w:vAlign w:val="center"/>
                </w:tcPr>
                <w:p w:rsidR="001B031B" w:rsidRPr="00197D67" w:rsidRDefault="001B031B" w:rsidP="001B031B">
                  <w:pPr>
                    <w:jc w:val="center"/>
                    <w:rPr>
                      <w:rFonts w:ascii="Verdana" w:hAnsi="Verdana" w:cs="Arial"/>
                      <w:b/>
                      <w:iCs/>
                      <w:color w:val="FFFFFF"/>
                      <w:sz w:val="16"/>
                      <w:szCs w:val="16"/>
                    </w:rPr>
                  </w:pPr>
                  <w:r w:rsidRPr="00197D67">
                    <w:rPr>
                      <w:rFonts w:ascii="Verdana" w:hAnsi="Verdana" w:cs="Arial"/>
                      <w:b/>
                      <w:iCs/>
                      <w:color w:val="FFFFFF"/>
                      <w:sz w:val="16"/>
                      <w:szCs w:val="16"/>
                    </w:rPr>
                    <w:t>Descripción /Valor</w:t>
                  </w:r>
                </w:p>
              </w:tc>
            </w:tr>
            <w:tr w:rsidR="001B031B" w:rsidRPr="00197D67" w:rsidTr="00671E6F">
              <w:trPr>
                <w:trHeight w:val="397"/>
                <w:jc w:val="center"/>
              </w:trPr>
              <w:tc>
                <w:tcPr>
                  <w:tcW w:w="2403" w:type="pct"/>
                  <w:vAlign w:val="center"/>
                </w:tcPr>
                <w:p w:rsidR="001B031B" w:rsidRPr="0004405E" w:rsidRDefault="001B031B" w:rsidP="001B031B">
                  <w:pPr>
                    <w:rPr>
                      <w:rFonts w:ascii="Verdana" w:hAnsi="Verdana" w:cs="Arial"/>
                      <w:sz w:val="16"/>
                      <w:szCs w:val="16"/>
                    </w:rPr>
                  </w:pPr>
                  <w:proofErr w:type="spellStart"/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>auditRequest</w:t>
                  </w:r>
                  <w:proofErr w:type="spellEnd"/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>/</w:t>
                  </w:r>
                  <w:proofErr w:type="spellStart"/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>idTransaccion</w:t>
                  </w:r>
                  <w:proofErr w:type="spellEnd"/>
                </w:p>
              </w:tc>
              <w:tc>
                <w:tcPr>
                  <w:tcW w:w="2597" w:type="pct"/>
                  <w:vAlign w:val="center"/>
                </w:tcPr>
                <w:p w:rsidR="001B031B" w:rsidRPr="0004405E" w:rsidRDefault="001B031B" w:rsidP="001B031B">
                  <w:pPr>
                    <w:rPr>
                      <w:rFonts w:ascii="Verdana" w:hAnsi="Verdana" w:cs="Arial"/>
                      <w:sz w:val="16"/>
                      <w:szCs w:val="16"/>
                    </w:rPr>
                  </w:pPr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 xml:space="preserve">Id de transacción (Obtenido como argumento o generado en el </w:t>
                  </w:r>
                  <w:proofErr w:type="spellStart"/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>Jar</w:t>
                  </w:r>
                  <w:proofErr w:type="spellEnd"/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>)</w:t>
                  </w:r>
                </w:p>
              </w:tc>
            </w:tr>
            <w:tr w:rsidR="001B031B" w:rsidRPr="00197D67" w:rsidTr="00671E6F">
              <w:trPr>
                <w:trHeight w:val="397"/>
                <w:jc w:val="center"/>
              </w:trPr>
              <w:tc>
                <w:tcPr>
                  <w:tcW w:w="2403" w:type="pct"/>
                  <w:vAlign w:val="center"/>
                </w:tcPr>
                <w:p w:rsidR="001B031B" w:rsidRPr="0004405E" w:rsidRDefault="001B031B" w:rsidP="001B031B">
                  <w:pPr>
                    <w:rPr>
                      <w:rFonts w:ascii="Verdana" w:hAnsi="Verdana" w:cs="Arial"/>
                      <w:sz w:val="16"/>
                      <w:szCs w:val="16"/>
                    </w:rPr>
                  </w:pPr>
                  <w:proofErr w:type="spellStart"/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>auditRequest</w:t>
                  </w:r>
                  <w:proofErr w:type="spellEnd"/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>/</w:t>
                  </w:r>
                  <w:proofErr w:type="spellStart"/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>ipAplicacion</w:t>
                  </w:r>
                  <w:proofErr w:type="spellEnd"/>
                </w:p>
              </w:tc>
              <w:tc>
                <w:tcPr>
                  <w:tcW w:w="2597" w:type="pct"/>
                  <w:vAlign w:val="center"/>
                </w:tcPr>
                <w:p w:rsidR="001B031B" w:rsidRPr="0004405E" w:rsidRDefault="001B031B" w:rsidP="001B031B">
                  <w:pPr>
                    <w:rPr>
                      <w:rFonts w:ascii="Verdana" w:hAnsi="Verdana" w:cs="Arial"/>
                      <w:sz w:val="16"/>
                      <w:szCs w:val="16"/>
                    </w:rPr>
                  </w:pPr>
                  <w:proofErr w:type="spellStart"/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>Ip</w:t>
                  </w:r>
                  <w:proofErr w:type="spellEnd"/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 xml:space="preserve"> de la aplicación (Configurable en </w:t>
                  </w:r>
                  <w:proofErr w:type="spellStart"/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>properties</w:t>
                  </w:r>
                  <w:proofErr w:type="spellEnd"/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>)</w:t>
                  </w:r>
                </w:p>
              </w:tc>
            </w:tr>
            <w:tr w:rsidR="001B031B" w:rsidRPr="00197D67" w:rsidTr="00671E6F">
              <w:trPr>
                <w:trHeight w:val="284"/>
                <w:jc w:val="center"/>
              </w:trPr>
              <w:tc>
                <w:tcPr>
                  <w:tcW w:w="2403" w:type="pct"/>
                  <w:vAlign w:val="center"/>
                </w:tcPr>
                <w:p w:rsidR="001B031B" w:rsidRPr="0004405E" w:rsidRDefault="001B031B" w:rsidP="001B031B">
                  <w:pPr>
                    <w:rPr>
                      <w:rFonts w:ascii="Verdana" w:hAnsi="Verdana" w:cs="Arial"/>
                      <w:sz w:val="16"/>
                      <w:szCs w:val="16"/>
                    </w:rPr>
                  </w:pPr>
                  <w:proofErr w:type="spellStart"/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>auditRequest</w:t>
                  </w:r>
                  <w:proofErr w:type="spellEnd"/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>/</w:t>
                  </w:r>
                  <w:proofErr w:type="spellStart"/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>nombreAplicacion</w:t>
                  </w:r>
                  <w:proofErr w:type="spellEnd"/>
                </w:p>
              </w:tc>
              <w:tc>
                <w:tcPr>
                  <w:tcW w:w="2597" w:type="pct"/>
                  <w:vAlign w:val="center"/>
                </w:tcPr>
                <w:p w:rsidR="001B031B" w:rsidRPr="0004405E" w:rsidRDefault="001B031B" w:rsidP="001B031B">
                  <w:pPr>
                    <w:rPr>
                      <w:rFonts w:ascii="Verdana" w:hAnsi="Verdana" w:cs="Arial"/>
                      <w:sz w:val="16"/>
                      <w:szCs w:val="16"/>
                    </w:rPr>
                  </w:pPr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 xml:space="preserve">Nombre de la aplicación(Configurable en </w:t>
                  </w:r>
                  <w:proofErr w:type="spellStart"/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>properties</w:t>
                  </w:r>
                  <w:proofErr w:type="spellEnd"/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>)</w:t>
                  </w:r>
                </w:p>
              </w:tc>
            </w:tr>
            <w:tr w:rsidR="001B031B" w:rsidRPr="00197D67" w:rsidTr="00671E6F">
              <w:trPr>
                <w:trHeight w:val="284"/>
                <w:jc w:val="center"/>
              </w:trPr>
              <w:tc>
                <w:tcPr>
                  <w:tcW w:w="2403" w:type="pct"/>
                  <w:vAlign w:val="center"/>
                </w:tcPr>
                <w:p w:rsidR="001B031B" w:rsidRPr="0004405E" w:rsidRDefault="001B031B" w:rsidP="001B031B">
                  <w:pPr>
                    <w:rPr>
                      <w:rFonts w:ascii="Verdana" w:hAnsi="Verdana" w:cs="Arial"/>
                      <w:sz w:val="16"/>
                      <w:szCs w:val="16"/>
                    </w:rPr>
                  </w:pPr>
                  <w:proofErr w:type="spellStart"/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>auditRequest</w:t>
                  </w:r>
                  <w:proofErr w:type="spellEnd"/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>/</w:t>
                  </w:r>
                  <w:proofErr w:type="spellStart"/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>usuarioAplicacion</w:t>
                  </w:r>
                  <w:proofErr w:type="spellEnd"/>
                </w:p>
              </w:tc>
              <w:tc>
                <w:tcPr>
                  <w:tcW w:w="2597" w:type="pct"/>
                  <w:shd w:val="clear" w:color="auto" w:fill="auto"/>
                  <w:vAlign w:val="center"/>
                </w:tcPr>
                <w:p w:rsidR="001B031B" w:rsidRPr="0004405E" w:rsidRDefault="001B031B" w:rsidP="001B031B">
                  <w:pPr>
                    <w:rPr>
                      <w:rFonts w:ascii="Verdana" w:hAnsi="Verdana" w:cs="Arial"/>
                      <w:sz w:val="16"/>
                      <w:szCs w:val="16"/>
                    </w:rPr>
                  </w:pPr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 xml:space="preserve">Usuario de la aplicación(Configurable en </w:t>
                  </w:r>
                  <w:proofErr w:type="spellStart"/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>properties</w:t>
                  </w:r>
                  <w:proofErr w:type="spellEnd"/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>)</w:t>
                  </w:r>
                </w:p>
              </w:tc>
            </w:tr>
            <w:tr w:rsidR="001B031B" w:rsidRPr="00197D67" w:rsidTr="00671E6F">
              <w:trPr>
                <w:trHeight w:val="284"/>
                <w:jc w:val="center"/>
              </w:trPr>
              <w:tc>
                <w:tcPr>
                  <w:tcW w:w="2403" w:type="pct"/>
                  <w:vAlign w:val="center"/>
                </w:tcPr>
                <w:p w:rsidR="001B031B" w:rsidRPr="0004405E" w:rsidRDefault="001F5A64" w:rsidP="001B031B">
                  <w:pPr>
                    <w:rPr>
                      <w:rFonts w:ascii="Verdana" w:hAnsi="Verdana" w:cs="Arial"/>
                      <w:sz w:val="16"/>
                      <w:szCs w:val="16"/>
                    </w:rPr>
                  </w:pPr>
                  <w:proofErr w:type="spellStart"/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>tipoReclamo</w:t>
                  </w:r>
                  <w:proofErr w:type="spellEnd"/>
                </w:p>
              </w:tc>
              <w:tc>
                <w:tcPr>
                  <w:tcW w:w="2597" w:type="pct"/>
                  <w:shd w:val="clear" w:color="auto" w:fill="auto"/>
                  <w:vAlign w:val="center"/>
                </w:tcPr>
                <w:p w:rsidR="001B031B" w:rsidRPr="0004405E" w:rsidRDefault="00357984" w:rsidP="001B031B">
                  <w:pPr>
                    <w:rPr>
                      <w:rFonts w:ascii="Verdana" w:hAnsi="Verdana" w:cs="Arial"/>
                      <w:sz w:val="16"/>
                      <w:szCs w:val="16"/>
                    </w:rPr>
                  </w:pPr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 xml:space="preserve">Identificador de tipo de reclamo (1) </w:t>
                  </w:r>
                  <w:proofErr w:type="spellStart"/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>electronica</w:t>
                  </w:r>
                  <w:proofErr w:type="spellEnd"/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 xml:space="preserve"> (2) Presencial</w:t>
                  </w:r>
                </w:p>
              </w:tc>
            </w:tr>
            <w:tr w:rsidR="001B031B" w:rsidRPr="00197D67" w:rsidTr="00671E6F">
              <w:trPr>
                <w:trHeight w:val="284"/>
                <w:jc w:val="center"/>
              </w:trPr>
              <w:tc>
                <w:tcPr>
                  <w:tcW w:w="2403" w:type="pct"/>
                  <w:vAlign w:val="center"/>
                </w:tcPr>
                <w:p w:rsidR="001B031B" w:rsidRPr="0004405E" w:rsidRDefault="00357984" w:rsidP="001B031B">
                  <w:pPr>
                    <w:rPr>
                      <w:rFonts w:ascii="Verdana" w:hAnsi="Verdana" w:cs="Arial"/>
                      <w:sz w:val="16"/>
                      <w:szCs w:val="16"/>
                    </w:rPr>
                  </w:pPr>
                  <w:proofErr w:type="spellStart"/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>listaCamposAdicionalesType</w:t>
                  </w:r>
                  <w:proofErr w:type="spellEnd"/>
                </w:p>
              </w:tc>
              <w:tc>
                <w:tcPr>
                  <w:tcW w:w="2597" w:type="pct"/>
                  <w:shd w:val="clear" w:color="auto" w:fill="auto"/>
                  <w:vAlign w:val="center"/>
                </w:tcPr>
                <w:p w:rsidR="001B031B" w:rsidRPr="0004405E" w:rsidRDefault="00EF61CD" w:rsidP="001B031B">
                  <w:pPr>
                    <w:rPr>
                      <w:rFonts w:ascii="Verdana" w:hAnsi="Verdana" w:cs="Arial"/>
                      <w:sz w:val="16"/>
                      <w:szCs w:val="16"/>
                    </w:rPr>
                  </w:pPr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>Lista que contiene la información de los archivos tanto electrónica como presencial.</w:t>
                  </w:r>
                </w:p>
              </w:tc>
            </w:tr>
          </w:tbl>
          <w:p w:rsidR="00EB4D40" w:rsidRDefault="00EB4D40" w:rsidP="00C872E0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7A1EB6" w:rsidRPr="00197D67" w:rsidRDefault="007A1EB6" w:rsidP="007A1EB6">
            <w:pPr>
              <w:rPr>
                <w:rFonts w:ascii="Verdana" w:hAnsi="Verdana" w:cs="Arial"/>
                <w:b/>
                <w:color w:val="FF0000"/>
                <w:sz w:val="16"/>
                <w:szCs w:val="16"/>
              </w:rPr>
            </w:pPr>
            <w:r w:rsidRPr="00197D67">
              <w:rPr>
                <w:rFonts w:ascii="Verdana" w:hAnsi="Verdana" w:cs="Arial"/>
                <w:b/>
                <w:color w:val="FF0000"/>
                <w:sz w:val="16"/>
                <w:szCs w:val="16"/>
              </w:rPr>
              <w:t>DATOS DE SALIDA</w:t>
            </w:r>
          </w:p>
          <w:p w:rsidR="007A1EB6" w:rsidRPr="00197D67" w:rsidRDefault="007A1EB6" w:rsidP="007A1EB6">
            <w:pPr>
              <w:rPr>
                <w:rFonts w:ascii="Verdana" w:hAnsi="Verdana" w:cs="Arial"/>
                <w:b/>
                <w:color w:val="FF0000"/>
                <w:sz w:val="16"/>
                <w:szCs w:val="16"/>
              </w:rPr>
            </w:pPr>
          </w:p>
          <w:tbl>
            <w:tblPr>
              <w:tblW w:w="5000" w:type="pct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406"/>
              <w:gridCol w:w="4881"/>
            </w:tblGrid>
            <w:tr w:rsidR="007A1EB6" w:rsidRPr="00197D67" w:rsidTr="00671E6F">
              <w:trPr>
                <w:trHeight w:val="20"/>
                <w:jc w:val="center"/>
              </w:trPr>
              <w:tc>
                <w:tcPr>
                  <w:tcW w:w="1651" w:type="pct"/>
                  <w:shd w:val="clear" w:color="auto" w:fill="FF0000"/>
                  <w:vAlign w:val="center"/>
                </w:tcPr>
                <w:p w:rsidR="007A1EB6" w:rsidRPr="00197D67" w:rsidRDefault="007A1EB6" w:rsidP="007A1EB6">
                  <w:pPr>
                    <w:jc w:val="center"/>
                    <w:rPr>
                      <w:rFonts w:ascii="Verdana" w:hAnsi="Verdana" w:cs="Arial"/>
                      <w:b/>
                      <w:iCs/>
                      <w:color w:val="FFFFFF"/>
                      <w:sz w:val="16"/>
                      <w:szCs w:val="16"/>
                    </w:rPr>
                  </w:pPr>
                  <w:r w:rsidRPr="00197D67">
                    <w:rPr>
                      <w:rFonts w:ascii="Verdana" w:hAnsi="Verdana" w:cs="Arial"/>
                      <w:b/>
                      <w:iCs/>
                      <w:color w:val="FFFFFF"/>
                      <w:sz w:val="16"/>
                      <w:szCs w:val="16"/>
                    </w:rPr>
                    <w:t>Parámetro de salida</w:t>
                  </w:r>
                </w:p>
              </w:tc>
              <w:tc>
                <w:tcPr>
                  <w:tcW w:w="3349" w:type="pct"/>
                  <w:shd w:val="clear" w:color="auto" w:fill="FF0000"/>
                  <w:vAlign w:val="center"/>
                </w:tcPr>
                <w:p w:rsidR="007A1EB6" w:rsidRPr="00197D67" w:rsidRDefault="007A1EB6" w:rsidP="007A1EB6">
                  <w:pPr>
                    <w:jc w:val="center"/>
                    <w:rPr>
                      <w:rFonts w:ascii="Verdana" w:hAnsi="Verdana" w:cs="Arial"/>
                      <w:b/>
                      <w:iCs/>
                      <w:color w:val="FFFFFF"/>
                      <w:sz w:val="16"/>
                      <w:szCs w:val="16"/>
                    </w:rPr>
                  </w:pPr>
                  <w:r w:rsidRPr="00197D67">
                    <w:rPr>
                      <w:rFonts w:ascii="Verdana" w:hAnsi="Verdana" w:cs="Arial"/>
                      <w:b/>
                      <w:iCs/>
                      <w:color w:val="FFFFFF"/>
                      <w:sz w:val="16"/>
                      <w:szCs w:val="16"/>
                    </w:rPr>
                    <w:t>Descripción</w:t>
                  </w:r>
                </w:p>
              </w:tc>
            </w:tr>
            <w:tr w:rsidR="007A1EB6" w:rsidRPr="00197D67" w:rsidTr="00671E6F">
              <w:trPr>
                <w:trHeight w:hRule="exact" w:val="456"/>
                <w:jc w:val="center"/>
              </w:trPr>
              <w:tc>
                <w:tcPr>
                  <w:tcW w:w="1651" w:type="pct"/>
                  <w:vAlign w:val="center"/>
                </w:tcPr>
                <w:p w:rsidR="007A1EB6" w:rsidRPr="00197D67" w:rsidRDefault="007A1EB6" w:rsidP="007A1EB6">
                  <w:pPr>
                    <w:jc w:val="left"/>
                    <w:rPr>
                      <w:rFonts w:ascii="Verdana" w:hAnsi="Verdana" w:cs="Arial"/>
                      <w:color w:val="000000"/>
                      <w:sz w:val="16"/>
                      <w:szCs w:val="16"/>
                      <w:lang w:eastAsia="es-PE"/>
                    </w:rPr>
                  </w:pPr>
                  <w:proofErr w:type="spellStart"/>
                  <w:r w:rsidRPr="00B254A2">
                    <w:rPr>
                      <w:rFonts w:ascii="Verdana" w:hAnsi="Verdana" w:cs="Arial"/>
                      <w:color w:val="000000"/>
                      <w:sz w:val="16"/>
                      <w:szCs w:val="16"/>
                      <w:lang w:eastAsia="es-PE"/>
                    </w:rPr>
                    <w:t>auditResponse</w:t>
                  </w:r>
                  <w:proofErr w:type="spellEnd"/>
                  <w:r>
                    <w:rPr>
                      <w:rFonts w:ascii="Verdana" w:hAnsi="Verdana" w:cs="Arial"/>
                      <w:color w:val="000000"/>
                      <w:sz w:val="16"/>
                      <w:szCs w:val="16"/>
                      <w:lang w:eastAsia="es-PE"/>
                    </w:rPr>
                    <w:t>/</w:t>
                  </w:r>
                  <w:proofErr w:type="spellStart"/>
                  <w:r w:rsidRPr="00B254A2">
                    <w:rPr>
                      <w:rFonts w:ascii="Verdana" w:hAnsi="Verdana" w:cs="Arial"/>
                      <w:color w:val="000000"/>
                      <w:sz w:val="16"/>
                      <w:szCs w:val="16"/>
                      <w:lang w:eastAsia="es-PE"/>
                    </w:rPr>
                    <w:t>idTransaccion</w:t>
                  </w:r>
                  <w:proofErr w:type="spellEnd"/>
                </w:p>
              </w:tc>
              <w:tc>
                <w:tcPr>
                  <w:tcW w:w="3349" w:type="pct"/>
                  <w:vAlign w:val="center"/>
                </w:tcPr>
                <w:p w:rsidR="007A1EB6" w:rsidRPr="00197D67" w:rsidRDefault="007A1EB6" w:rsidP="007A1EB6">
                  <w:pPr>
                    <w:jc w:val="left"/>
                    <w:rPr>
                      <w:rFonts w:ascii="Verdana" w:hAnsi="Verdana" w:cs="Arial"/>
                      <w:iCs/>
                      <w:sz w:val="16"/>
                      <w:szCs w:val="16"/>
                    </w:rPr>
                  </w:pPr>
                  <w:r>
                    <w:rPr>
                      <w:rFonts w:ascii="Verdana" w:hAnsi="Verdana" w:cs="Arial"/>
                      <w:iCs/>
                      <w:sz w:val="16"/>
                      <w:szCs w:val="16"/>
                    </w:rPr>
                    <w:t>Id de transacción de la consulta</w:t>
                  </w:r>
                </w:p>
              </w:tc>
            </w:tr>
            <w:tr w:rsidR="007A1EB6" w:rsidRPr="00197D67" w:rsidTr="00671E6F">
              <w:trPr>
                <w:trHeight w:hRule="exact" w:val="420"/>
                <w:jc w:val="center"/>
              </w:trPr>
              <w:tc>
                <w:tcPr>
                  <w:tcW w:w="1651" w:type="pct"/>
                  <w:vAlign w:val="center"/>
                </w:tcPr>
                <w:p w:rsidR="007A1EB6" w:rsidRPr="00197D67" w:rsidRDefault="007A1EB6" w:rsidP="007A1EB6">
                  <w:pPr>
                    <w:jc w:val="left"/>
                    <w:rPr>
                      <w:rFonts w:ascii="Verdana" w:hAnsi="Verdana" w:cs="Arial"/>
                      <w:color w:val="000000"/>
                      <w:sz w:val="16"/>
                      <w:szCs w:val="16"/>
                      <w:lang w:eastAsia="es-PE"/>
                    </w:rPr>
                  </w:pPr>
                  <w:proofErr w:type="spellStart"/>
                  <w:r w:rsidRPr="00B254A2">
                    <w:rPr>
                      <w:rFonts w:ascii="Verdana" w:hAnsi="Verdana" w:cs="Arial"/>
                      <w:color w:val="000000"/>
                      <w:sz w:val="16"/>
                      <w:szCs w:val="16"/>
                      <w:lang w:eastAsia="es-PE"/>
                    </w:rPr>
                    <w:t>auditResponse</w:t>
                  </w:r>
                  <w:proofErr w:type="spellEnd"/>
                  <w:r>
                    <w:rPr>
                      <w:rFonts w:ascii="Verdana" w:hAnsi="Verdana" w:cs="Arial"/>
                      <w:color w:val="000000"/>
                      <w:sz w:val="16"/>
                      <w:szCs w:val="16"/>
                      <w:lang w:eastAsia="es-PE"/>
                    </w:rPr>
                    <w:t>/</w:t>
                  </w:r>
                  <w:proofErr w:type="spellStart"/>
                  <w:r w:rsidRPr="00B254A2">
                    <w:rPr>
                      <w:rFonts w:ascii="Verdana" w:hAnsi="Verdana" w:cs="Arial"/>
                      <w:color w:val="000000"/>
                      <w:sz w:val="16"/>
                      <w:szCs w:val="16"/>
                      <w:lang w:eastAsia="es-PE"/>
                    </w:rPr>
                    <w:t>codigoRespuesta</w:t>
                  </w:r>
                  <w:proofErr w:type="spellEnd"/>
                </w:p>
              </w:tc>
              <w:tc>
                <w:tcPr>
                  <w:tcW w:w="3349" w:type="pct"/>
                  <w:vAlign w:val="center"/>
                </w:tcPr>
                <w:p w:rsidR="007A1EB6" w:rsidRPr="00197D67" w:rsidRDefault="007A1EB6" w:rsidP="007A1EB6">
                  <w:pPr>
                    <w:jc w:val="left"/>
                    <w:rPr>
                      <w:rFonts w:ascii="Verdana" w:hAnsi="Verdana" w:cs="Arial"/>
                      <w:iCs/>
                      <w:sz w:val="16"/>
                      <w:szCs w:val="16"/>
                    </w:rPr>
                  </w:pPr>
                  <w:proofErr w:type="spellStart"/>
                  <w:r>
                    <w:rPr>
                      <w:rFonts w:ascii="Verdana" w:hAnsi="Verdana" w:cs="Arial"/>
                      <w:iCs/>
                      <w:sz w:val="16"/>
                      <w:szCs w:val="16"/>
                    </w:rPr>
                    <w:t>Codigo</w:t>
                  </w:r>
                  <w:proofErr w:type="spellEnd"/>
                  <w:r>
                    <w:rPr>
                      <w:rFonts w:ascii="Verdana" w:hAnsi="Verdana" w:cs="Arial"/>
                      <w:iCs/>
                      <w:sz w:val="16"/>
                      <w:szCs w:val="16"/>
                    </w:rPr>
                    <w:t xml:space="preserve"> de respuesta </w:t>
                  </w:r>
                </w:p>
              </w:tc>
            </w:tr>
            <w:tr w:rsidR="007A1EB6" w:rsidRPr="00197D67" w:rsidTr="00671E6F">
              <w:trPr>
                <w:trHeight w:hRule="exact" w:val="567"/>
                <w:jc w:val="center"/>
              </w:trPr>
              <w:tc>
                <w:tcPr>
                  <w:tcW w:w="1651" w:type="pct"/>
                  <w:vAlign w:val="center"/>
                </w:tcPr>
                <w:p w:rsidR="007A1EB6" w:rsidRPr="00197D67" w:rsidRDefault="007A1EB6" w:rsidP="007A1EB6">
                  <w:pPr>
                    <w:jc w:val="left"/>
                    <w:rPr>
                      <w:rFonts w:ascii="Verdana" w:hAnsi="Verdana" w:cs="Arial"/>
                      <w:color w:val="000000"/>
                      <w:sz w:val="16"/>
                      <w:szCs w:val="16"/>
                      <w:lang w:eastAsia="es-PE"/>
                    </w:rPr>
                  </w:pPr>
                  <w:proofErr w:type="spellStart"/>
                  <w:r w:rsidRPr="00B254A2">
                    <w:rPr>
                      <w:rFonts w:ascii="Verdana" w:hAnsi="Verdana" w:cs="Arial"/>
                      <w:color w:val="000000"/>
                      <w:sz w:val="16"/>
                      <w:szCs w:val="16"/>
                      <w:lang w:eastAsia="es-PE"/>
                    </w:rPr>
                    <w:t>auditResponse</w:t>
                  </w:r>
                  <w:proofErr w:type="spellEnd"/>
                  <w:r>
                    <w:rPr>
                      <w:rFonts w:ascii="Verdana" w:hAnsi="Verdana" w:cs="Arial"/>
                      <w:color w:val="000000"/>
                      <w:sz w:val="16"/>
                      <w:szCs w:val="16"/>
                      <w:lang w:eastAsia="es-PE"/>
                    </w:rPr>
                    <w:t>/</w:t>
                  </w:r>
                  <w:proofErr w:type="spellStart"/>
                  <w:r w:rsidRPr="00B254A2">
                    <w:rPr>
                      <w:rFonts w:ascii="Verdana" w:hAnsi="Verdana" w:cs="Arial"/>
                      <w:color w:val="000000"/>
                      <w:sz w:val="16"/>
                      <w:szCs w:val="16"/>
                      <w:lang w:eastAsia="es-PE"/>
                    </w:rPr>
                    <w:t>mensajeRespuesta</w:t>
                  </w:r>
                  <w:proofErr w:type="spellEnd"/>
                </w:p>
              </w:tc>
              <w:tc>
                <w:tcPr>
                  <w:tcW w:w="3349" w:type="pct"/>
                  <w:vAlign w:val="center"/>
                </w:tcPr>
                <w:p w:rsidR="007A1EB6" w:rsidRPr="00197D67" w:rsidRDefault="007A1EB6" w:rsidP="007A1EB6">
                  <w:pPr>
                    <w:jc w:val="left"/>
                    <w:rPr>
                      <w:rFonts w:ascii="Verdana" w:hAnsi="Verdana" w:cs="Arial"/>
                      <w:sz w:val="16"/>
                      <w:szCs w:val="16"/>
                    </w:rPr>
                  </w:pPr>
                  <w:r>
                    <w:rPr>
                      <w:rFonts w:ascii="Verdana" w:hAnsi="Verdana" w:cs="Arial"/>
                      <w:sz w:val="16"/>
                      <w:szCs w:val="16"/>
                    </w:rPr>
                    <w:t>Mensaje de respuesta</w:t>
                  </w:r>
                </w:p>
              </w:tc>
            </w:tr>
            <w:tr w:rsidR="00EC3FDD" w:rsidRPr="00197D67" w:rsidTr="00671E6F">
              <w:trPr>
                <w:trHeight w:hRule="exact" w:val="567"/>
                <w:jc w:val="center"/>
              </w:trPr>
              <w:tc>
                <w:tcPr>
                  <w:tcW w:w="1651" w:type="pct"/>
                  <w:vAlign w:val="center"/>
                </w:tcPr>
                <w:p w:rsidR="00EC3FDD" w:rsidRPr="00B254A2" w:rsidRDefault="005E1FF5" w:rsidP="007A1EB6">
                  <w:pPr>
                    <w:jc w:val="left"/>
                    <w:rPr>
                      <w:rFonts w:ascii="Verdana" w:hAnsi="Verdana" w:cs="Arial"/>
                      <w:color w:val="000000"/>
                      <w:sz w:val="16"/>
                      <w:szCs w:val="16"/>
                      <w:lang w:eastAsia="es-PE"/>
                    </w:rPr>
                  </w:pPr>
                  <w:proofErr w:type="spellStart"/>
                  <w:r w:rsidRPr="0004405E">
                    <w:rPr>
                      <w:rFonts w:ascii="Verdana" w:hAnsi="Verdana" w:cs="Arial"/>
                      <w:sz w:val="16"/>
                      <w:szCs w:val="16"/>
                    </w:rPr>
                    <w:t>listaCamposAdicionalesType</w:t>
                  </w:r>
                  <w:proofErr w:type="spellEnd"/>
                </w:p>
              </w:tc>
              <w:tc>
                <w:tcPr>
                  <w:tcW w:w="3349" w:type="pct"/>
                  <w:vAlign w:val="center"/>
                </w:tcPr>
                <w:p w:rsidR="00EC3FDD" w:rsidRDefault="005E1FF5" w:rsidP="007A1EB6">
                  <w:pPr>
                    <w:jc w:val="left"/>
                    <w:rPr>
                      <w:rFonts w:ascii="Verdana" w:hAnsi="Verdana" w:cs="Arial"/>
                      <w:sz w:val="16"/>
                      <w:szCs w:val="16"/>
                    </w:rPr>
                  </w:pPr>
                  <w:r>
                    <w:rPr>
                      <w:rFonts w:ascii="Verdana" w:hAnsi="Verdana" w:cs="Arial"/>
                      <w:sz w:val="16"/>
                      <w:szCs w:val="16"/>
                    </w:rPr>
                    <w:t xml:space="preserve">Lista que contiene la información de los registros que no se insertaron en la BD de </w:t>
                  </w:r>
                  <w:proofErr w:type="spellStart"/>
                  <w:r>
                    <w:rPr>
                      <w:rFonts w:ascii="Verdana" w:hAnsi="Verdana" w:cs="Arial"/>
                      <w:sz w:val="16"/>
                      <w:szCs w:val="16"/>
                    </w:rPr>
                    <w:t>Clarify</w:t>
                  </w:r>
                  <w:proofErr w:type="spellEnd"/>
                  <w:r>
                    <w:rPr>
                      <w:rFonts w:ascii="Verdana" w:hAnsi="Verdana" w:cs="Arial"/>
                      <w:sz w:val="16"/>
                      <w:szCs w:val="16"/>
                    </w:rPr>
                    <w:t>.</w:t>
                  </w:r>
                </w:p>
              </w:tc>
            </w:tr>
          </w:tbl>
          <w:p w:rsidR="005E1FF5" w:rsidRPr="00197D67" w:rsidRDefault="005E1FF5" w:rsidP="005E1FF5">
            <w:pPr>
              <w:rPr>
                <w:rFonts w:ascii="Verdana" w:hAnsi="Verdana" w:cs="Arial"/>
                <w:sz w:val="16"/>
                <w:szCs w:val="16"/>
              </w:rPr>
            </w:pPr>
          </w:p>
          <w:p w:rsidR="005E1FF5" w:rsidRPr="0086299E" w:rsidRDefault="005E1FF5" w:rsidP="005E1FF5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86299E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5E1FF5" w:rsidRPr="0086299E" w:rsidRDefault="005E1FF5" w:rsidP="005E1FF5">
            <w:pPr>
              <w:rPr>
                <w:rFonts w:ascii="Verdana" w:hAnsi="Verdana" w:cs="Arial"/>
                <w:color w:val="000000"/>
                <w:sz w:val="18"/>
                <w:szCs w:val="18"/>
              </w:rPr>
            </w:pPr>
          </w:p>
          <w:p w:rsidR="005E1FF5" w:rsidRDefault="005E1FF5" w:rsidP="005E1FF5">
            <w:pPr>
              <w:pStyle w:val="Prrafodelista"/>
              <w:numPr>
                <w:ilvl w:val="0"/>
                <w:numId w:val="8"/>
              </w:numPr>
              <w:rPr>
                <w:rFonts w:ascii="Verdana" w:hAnsi="Verdana" w:cs="Arial"/>
                <w:sz w:val="18"/>
                <w:szCs w:val="18"/>
              </w:rPr>
            </w:pPr>
            <w:r w:rsidRPr="00DF692B">
              <w:rPr>
                <w:rFonts w:ascii="Verdana" w:hAnsi="Verdana" w:cs="Arial"/>
                <w:sz w:val="18"/>
                <w:szCs w:val="18"/>
              </w:rPr>
              <w:t xml:space="preserve">Si el </w:t>
            </w:r>
            <w:r>
              <w:rPr>
                <w:rFonts w:ascii="Verdana" w:hAnsi="Verdana" w:cs="Arial"/>
                <w:sz w:val="18"/>
                <w:szCs w:val="18"/>
              </w:rPr>
              <w:t>código de respuesta es diferente a 0</w:t>
            </w:r>
            <w:r w:rsidRPr="00DF692B">
              <w:rPr>
                <w:rFonts w:ascii="Verdana" w:hAnsi="Verdana" w:cs="Arial"/>
                <w:sz w:val="18"/>
                <w:szCs w:val="18"/>
              </w:rPr>
              <w:t xml:space="preserve">, establecer en el log error </w:t>
            </w:r>
            <w:r>
              <w:rPr>
                <w:rFonts w:ascii="Verdana" w:hAnsi="Verdana" w:cs="Arial"/>
                <w:sz w:val="18"/>
                <w:szCs w:val="18"/>
              </w:rPr>
              <w:t xml:space="preserve">de respuesta </w:t>
            </w:r>
            <w:r w:rsidRPr="00DF692B">
              <w:rPr>
                <w:rFonts w:ascii="Verdana" w:hAnsi="Verdana" w:cs="Arial"/>
                <w:sz w:val="18"/>
                <w:szCs w:val="18"/>
              </w:rPr>
              <w:t>del servicio y el flujo finaliza.</w:t>
            </w:r>
          </w:p>
          <w:p w:rsidR="005E1FF5" w:rsidRPr="00DF692B" w:rsidRDefault="005E1FF5" w:rsidP="005E1FF5">
            <w:pPr>
              <w:pStyle w:val="Prrafodelista"/>
              <w:rPr>
                <w:rFonts w:ascii="Verdana" w:hAnsi="Verdana" w:cs="Arial"/>
                <w:sz w:val="18"/>
                <w:szCs w:val="18"/>
              </w:rPr>
            </w:pPr>
          </w:p>
          <w:p w:rsidR="005E1FF5" w:rsidRDefault="005E1FF5" w:rsidP="005E1FF5">
            <w:pPr>
              <w:pStyle w:val="Prrafodelista"/>
              <w:numPr>
                <w:ilvl w:val="0"/>
                <w:numId w:val="8"/>
              </w:numPr>
              <w:rPr>
                <w:rFonts w:ascii="Verdana" w:hAnsi="Verdana" w:cs="Arial"/>
                <w:sz w:val="18"/>
                <w:szCs w:val="18"/>
              </w:rPr>
            </w:pPr>
            <w:r w:rsidRPr="0086299E">
              <w:rPr>
                <w:rFonts w:ascii="Verdana" w:hAnsi="Verdana" w:cs="Arial"/>
                <w:sz w:val="18"/>
                <w:szCs w:val="18"/>
              </w:rPr>
              <w:t>Si existiera alg</w:t>
            </w:r>
            <w:r>
              <w:rPr>
                <w:rFonts w:ascii="Verdana" w:hAnsi="Verdana" w:cs="Arial"/>
                <w:sz w:val="18"/>
                <w:szCs w:val="18"/>
              </w:rPr>
              <w:t xml:space="preserve">ún inconveniente </w:t>
            </w:r>
            <w:r w:rsidR="00822825">
              <w:rPr>
                <w:rFonts w:ascii="Verdana" w:hAnsi="Verdana" w:cs="Arial"/>
                <w:sz w:val="18"/>
                <w:szCs w:val="18"/>
              </w:rPr>
              <w:t xml:space="preserve">de </w:t>
            </w:r>
            <w:proofErr w:type="spellStart"/>
            <w:r w:rsidR="00822825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="00822825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>
              <w:rPr>
                <w:rFonts w:ascii="Verdana" w:hAnsi="Verdana" w:cs="Arial"/>
                <w:sz w:val="18"/>
                <w:szCs w:val="18"/>
              </w:rPr>
              <w:t xml:space="preserve">con </w:t>
            </w:r>
            <w:r w:rsidR="00822825">
              <w:rPr>
                <w:rFonts w:ascii="Verdana" w:hAnsi="Verdana" w:cs="Arial"/>
                <w:sz w:val="18"/>
                <w:szCs w:val="18"/>
              </w:rPr>
              <w:t xml:space="preserve">el </w:t>
            </w:r>
            <w:r>
              <w:rPr>
                <w:rFonts w:ascii="Verdana" w:hAnsi="Verdana" w:cs="Arial"/>
                <w:sz w:val="18"/>
                <w:szCs w:val="18"/>
              </w:rPr>
              <w:t>WS,</w:t>
            </w:r>
            <w:r w:rsidRPr="0086299E">
              <w:rPr>
                <w:rFonts w:ascii="Verdana" w:hAnsi="Verdana" w:cs="Arial"/>
                <w:sz w:val="18"/>
                <w:szCs w:val="18"/>
              </w:rPr>
              <w:t xml:space="preserve"> establecer </w:t>
            </w:r>
            <w:r>
              <w:rPr>
                <w:rFonts w:ascii="Verdana" w:hAnsi="Verdana" w:cs="Arial"/>
                <w:sz w:val="18"/>
                <w:szCs w:val="18"/>
              </w:rPr>
              <w:t xml:space="preserve">en el log error </w:t>
            </w:r>
            <w:r w:rsidR="00822825">
              <w:rPr>
                <w:rFonts w:ascii="Verdana" w:hAnsi="Verdana" w:cs="Arial"/>
                <w:sz w:val="18"/>
                <w:szCs w:val="18"/>
              </w:rPr>
              <w:t xml:space="preserve">de </w:t>
            </w:r>
            <w:proofErr w:type="spellStart"/>
            <w:r w:rsidR="00822825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="00822825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Pr="0086299E">
              <w:rPr>
                <w:rFonts w:ascii="Verdana" w:hAnsi="Verdana" w:cs="Arial"/>
                <w:sz w:val="18"/>
                <w:szCs w:val="18"/>
              </w:rPr>
              <w:t>y el flujo finaliza.</w:t>
            </w:r>
          </w:p>
          <w:p w:rsidR="005E1FF5" w:rsidRDefault="005E1FF5" w:rsidP="005E1FF5">
            <w:pPr>
              <w:pStyle w:val="Prrafodelista"/>
              <w:rPr>
                <w:rFonts w:ascii="Verdana" w:hAnsi="Verdana" w:cs="Arial"/>
                <w:sz w:val="18"/>
                <w:szCs w:val="18"/>
              </w:rPr>
            </w:pPr>
          </w:p>
          <w:p w:rsidR="00822825" w:rsidRDefault="00822825" w:rsidP="00822825">
            <w:pPr>
              <w:pStyle w:val="Prrafodelista"/>
              <w:numPr>
                <w:ilvl w:val="0"/>
                <w:numId w:val="8"/>
              </w:numPr>
              <w:rPr>
                <w:rFonts w:ascii="Verdana" w:hAnsi="Verdana" w:cs="Arial"/>
                <w:sz w:val="18"/>
                <w:szCs w:val="18"/>
              </w:rPr>
            </w:pPr>
            <w:r w:rsidRPr="0086299E">
              <w:rPr>
                <w:rFonts w:ascii="Verdana" w:hAnsi="Verdana" w:cs="Arial"/>
                <w:sz w:val="18"/>
                <w:szCs w:val="18"/>
              </w:rPr>
              <w:t>Si existiera alg</w:t>
            </w:r>
            <w:r>
              <w:rPr>
                <w:rFonts w:ascii="Verdana" w:hAnsi="Verdana" w:cs="Arial"/>
                <w:sz w:val="18"/>
                <w:szCs w:val="18"/>
              </w:rPr>
              <w:t>ún inconveniente de no disponibilidad con el WS,</w:t>
            </w:r>
            <w:r w:rsidRPr="0086299E">
              <w:rPr>
                <w:rFonts w:ascii="Verdana" w:hAnsi="Verdana" w:cs="Arial"/>
                <w:sz w:val="18"/>
                <w:szCs w:val="18"/>
              </w:rPr>
              <w:t xml:space="preserve"> establecer </w:t>
            </w:r>
            <w:r>
              <w:rPr>
                <w:rFonts w:ascii="Verdana" w:hAnsi="Verdana" w:cs="Arial"/>
                <w:sz w:val="18"/>
                <w:szCs w:val="18"/>
              </w:rPr>
              <w:t xml:space="preserve">en el log error de no disponibilidad de WS </w:t>
            </w:r>
            <w:r w:rsidRPr="0086299E">
              <w:rPr>
                <w:rFonts w:ascii="Verdana" w:hAnsi="Verdana" w:cs="Arial"/>
                <w:sz w:val="18"/>
                <w:szCs w:val="18"/>
              </w:rPr>
              <w:t>y el flujo finaliza.</w:t>
            </w:r>
          </w:p>
          <w:p w:rsidR="005E1FF5" w:rsidRDefault="005E1FF5" w:rsidP="005E1FF5">
            <w:pPr>
              <w:pStyle w:val="Prrafodelista"/>
              <w:rPr>
                <w:rFonts w:ascii="Verdana" w:hAnsi="Verdana" w:cs="Arial"/>
                <w:sz w:val="18"/>
                <w:szCs w:val="18"/>
              </w:rPr>
            </w:pPr>
          </w:p>
          <w:p w:rsidR="005E1FF5" w:rsidRDefault="005E1FF5" w:rsidP="005E1FF5">
            <w:pPr>
              <w:pStyle w:val="Prrafodelista"/>
              <w:numPr>
                <w:ilvl w:val="0"/>
                <w:numId w:val="8"/>
              </w:numPr>
              <w:rPr>
                <w:rFonts w:ascii="Verdana" w:hAnsi="Verdana" w:cs="Arial"/>
                <w:sz w:val="18"/>
                <w:szCs w:val="18"/>
              </w:rPr>
            </w:pPr>
            <w:r w:rsidRPr="00DF692B">
              <w:rPr>
                <w:rFonts w:ascii="Verdana" w:hAnsi="Verdana" w:cs="Arial"/>
                <w:sz w:val="18"/>
                <w:szCs w:val="18"/>
              </w:rPr>
              <w:t>Si existiera un error de proceso interno, mostrar en el log error interno y el flujo finaliza.</w:t>
            </w:r>
          </w:p>
          <w:p w:rsidR="00822825" w:rsidRPr="00DF692B" w:rsidRDefault="00822825" w:rsidP="00822825">
            <w:pPr>
              <w:pStyle w:val="Prrafodelista"/>
              <w:rPr>
                <w:rFonts w:ascii="Verdana" w:hAnsi="Verdana" w:cs="Arial"/>
                <w:sz w:val="18"/>
                <w:szCs w:val="18"/>
              </w:rPr>
            </w:pPr>
          </w:p>
          <w:p w:rsidR="005E1FF5" w:rsidRDefault="005E1FF5" w:rsidP="005E1FF5">
            <w:pPr>
              <w:pStyle w:val="Prrafodelista"/>
              <w:numPr>
                <w:ilvl w:val="0"/>
                <w:numId w:val="21"/>
              </w:numPr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Caso contrario continuar con la actividad 4</w:t>
            </w:r>
          </w:p>
          <w:p w:rsidR="005E1FF5" w:rsidRDefault="005E1FF5" w:rsidP="005E1FF5">
            <w:pPr>
              <w:pStyle w:val="Prrafodelista"/>
              <w:rPr>
                <w:rFonts w:ascii="Verdana" w:hAnsi="Verdana"/>
                <w:sz w:val="18"/>
                <w:szCs w:val="18"/>
              </w:rPr>
            </w:pPr>
          </w:p>
          <w:p w:rsidR="007A1EB6" w:rsidRDefault="005E1FF5" w:rsidP="005E1FF5">
            <w:pPr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 xml:space="preserve">Nota: Este servicio se invocara </w:t>
            </w:r>
            <w:r w:rsidR="00822825">
              <w:rPr>
                <w:rFonts w:ascii="Verdana" w:hAnsi="Verdana"/>
                <w:sz w:val="18"/>
                <w:szCs w:val="18"/>
              </w:rPr>
              <w:t>hasta por tres veces en caso el resultado devuelva el cursor con registros.</w:t>
            </w:r>
          </w:p>
          <w:p w:rsidR="003926EC" w:rsidRDefault="003926EC" w:rsidP="005E1FF5">
            <w:pPr>
              <w:rPr>
                <w:rFonts w:ascii="Verdana" w:hAnsi="Verdana"/>
                <w:sz w:val="18"/>
                <w:szCs w:val="18"/>
              </w:rPr>
            </w:pPr>
          </w:p>
          <w:p w:rsidR="003926EC" w:rsidRPr="00F97643" w:rsidRDefault="003926EC" w:rsidP="003926EC">
            <w:pPr>
              <w:pStyle w:val="Prrafodelista"/>
              <w:numPr>
                <w:ilvl w:val="0"/>
                <w:numId w:val="32"/>
              </w:numPr>
              <w:rPr>
                <w:rFonts w:ascii="Verdana" w:hAnsi="Verdana" w:cs="Arial"/>
                <w:sz w:val="18"/>
                <w:szCs w:val="18"/>
              </w:rPr>
            </w:pPr>
            <w:r w:rsidRPr="003926EC">
              <w:rPr>
                <w:rFonts w:ascii="Verdana" w:hAnsi="Verdana"/>
                <w:sz w:val="18"/>
                <w:szCs w:val="18"/>
              </w:rPr>
              <w:t xml:space="preserve">Si no se </w:t>
            </w:r>
            <w:proofErr w:type="spellStart"/>
            <w:r w:rsidRPr="003926EC">
              <w:rPr>
                <w:rFonts w:ascii="Verdana" w:hAnsi="Verdana"/>
                <w:sz w:val="18"/>
                <w:szCs w:val="18"/>
              </w:rPr>
              <w:t>grabo</w:t>
            </w:r>
            <w:proofErr w:type="spellEnd"/>
            <w:r w:rsidRPr="003926EC">
              <w:rPr>
                <w:rFonts w:ascii="Verdana" w:hAnsi="Verdana"/>
                <w:sz w:val="18"/>
                <w:szCs w:val="18"/>
              </w:rPr>
              <w:t xml:space="preserve"> ningún registro se elimina el archivo local que es la copia del archivo obtenido originalmente. </w:t>
            </w:r>
          </w:p>
          <w:p w:rsidR="00F97643" w:rsidRPr="00F97643" w:rsidRDefault="00F97643" w:rsidP="003926EC">
            <w:pPr>
              <w:pStyle w:val="Prrafodelista"/>
              <w:numPr>
                <w:ilvl w:val="0"/>
                <w:numId w:val="32"/>
              </w:num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Si se grabaron algunos registros procedemos a crear un archivo con los registros pendientes y lo reemplazamos por el archivo en el servidor original. Finalmente eliminamos la copia del archivo local.</w:t>
            </w:r>
          </w:p>
          <w:p w:rsidR="00F97643" w:rsidRPr="003926EC" w:rsidRDefault="00F97643" w:rsidP="003926EC">
            <w:pPr>
              <w:pStyle w:val="Prrafodelista"/>
              <w:numPr>
                <w:ilvl w:val="0"/>
                <w:numId w:val="32"/>
              </w:num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lastRenderedPageBreak/>
              <w:t>Si se grabaron todos los registros se elimina el archivo origen y el archivo local.</w:t>
            </w:r>
          </w:p>
          <w:p w:rsidR="00B254A2" w:rsidRDefault="00B254A2" w:rsidP="00C872E0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B254A2" w:rsidRPr="0086299E" w:rsidRDefault="00B254A2" w:rsidP="008C6A55">
            <w:pPr>
              <w:rPr>
                <w:rFonts w:ascii="Verdana" w:hAnsi="Verdana" w:cs="Arial"/>
                <w:sz w:val="18"/>
                <w:szCs w:val="18"/>
              </w:rPr>
            </w:pPr>
          </w:p>
        </w:tc>
        <w:tc>
          <w:tcPr>
            <w:tcW w:w="2126" w:type="dxa"/>
          </w:tcPr>
          <w:p w:rsidR="00073CE5" w:rsidRDefault="00E63CC5" w:rsidP="00C872E0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RegistraConstancias.jar</w:t>
            </w:r>
          </w:p>
        </w:tc>
      </w:tr>
      <w:tr w:rsidR="000E6F5D" w:rsidRPr="0086299E" w:rsidTr="00CF1842">
        <w:trPr>
          <w:trHeight w:val="472"/>
        </w:trPr>
        <w:tc>
          <w:tcPr>
            <w:tcW w:w="1560" w:type="dxa"/>
          </w:tcPr>
          <w:p w:rsidR="000E6F5D" w:rsidRPr="000E6F5D" w:rsidRDefault="008C6A55" w:rsidP="00FB29A6">
            <w:pPr>
              <w:rPr>
                <w:rFonts w:ascii="Verdana" w:hAnsi="Verdana" w:cs="Arial"/>
                <w:sz w:val="18"/>
                <w:szCs w:val="18"/>
              </w:rPr>
            </w:pPr>
            <w:r w:rsidRPr="008C6A55">
              <w:rPr>
                <w:rFonts w:ascii="Verdana" w:hAnsi="Verdana" w:cs="Arial"/>
                <w:sz w:val="18"/>
                <w:szCs w:val="18"/>
              </w:rPr>
              <w:lastRenderedPageBreak/>
              <w:t>3</w:t>
            </w:r>
            <w:r w:rsidR="005E1FF5">
              <w:rPr>
                <w:rFonts w:ascii="Verdana" w:hAnsi="Verdana" w:cs="Arial"/>
                <w:sz w:val="18"/>
                <w:szCs w:val="18"/>
              </w:rPr>
              <w:t xml:space="preserve">. Preparar el mensaje para el </w:t>
            </w:r>
            <w:proofErr w:type="spellStart"/>
            <w:r w:rsidR="005E1FF5">
              <w:rPr>
                <w:rFonts w:ascii="Verdana" w:hAnsi="Verdana" w:cs="Arial"/>
                <w:sz w:val="18"/>
                <w:szCs w:val="18"/>
              </w:rPr>
              <w:t>envio</w:t>
            </w:r>
            <w:proofErr w:type="spellEnd"/>
          </w:p>
        </w:tc>
        <w:tc>
          <w:tcPr>
            <w:tcW w:w="7513" w:type="dxa"/>
          </w:tcPr>
          <w:p w:rsidR="000E6F5D" w:rsidRDefault="00BF1BCF" w:rsidP="000E6F5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Aquí se cogen las listas </w:t>
            </w:r>
            <w:proofErr w:type="spellStart"/>
            <w:r>
              <w:rPr>
                <w:rFonts w:ascii="Verdana" w:hAnsi="Verdana" w:cs="Arial"/>
                <w:sz w:val="18"/>
                <w:szCs w:val="18"/>
              </w:rPr>
              <w:t>Electronicas</w:t>
            </w:r>
            <w:proofErr w:type="spellEnd"/>
            <w:r>
              <w:rPr>
                <w:rFonts w:ascii="Verdana" w:hAnsi="Verdana" w:cs="Arial"/>
                <w:sz w:val="18"/>
                <w:szCs w:val="18"/>
              </w:rPr>
              <w:t xml:space="preserve"> y Presenciales realizando el conteo de los datos necesarios para presentar en reporte en el cual estarán la siguiente información</w:t>
            </w:r>
            <w:r w:rsidR="001C78E8">
              <w:rPr>
                <w:rFonts w:ascii="Verdana" w:hAnsi="Verdana" w:cs="Arial"/>
                <w:sz w:val="18"/>
                <w:szCs w:val="18"/>
              </w:rPr>
              <w:t xml:space="preserve"> como se muestra en el reporte de ejemplo:</w:t>
            </w:r>
          </w:p>
          <w:p w:rsidR="001C78E8" w:rsidRDefault="001C78E8" w:rsidP="001C78E8">
            <w:pPr>
              <w:pStyle w:val="NormalWeb"/>
            </w:pPr>
            <w:r>
              <w:t>Resultados del envío de constancias de los Reclamos con notificación por correo electrónico.</w:t>
            </w:r>
          </w:p>
          <w:p w:rsidR="001C78E8" w:rsidRDefault="001C78E8" w:rsidP="001C78E8">
            <w:pPr>
              <w:pStyle w:val="NormalWeb"/>
            </w:pPr>
            <w:r>
              <w:t>=== REPORTE DE ELECTRONICOS ===</w:t>
            </w:r>
          </w:p>
          <w:p w:rsidR="001C78E8" w:rsidRDefault="001C78E8" w:rsidP="001C78E8">
            <w:pPr>
              <w:pStyle w:val="NormalWeb"/>
            </w:pPr>
            <w:r>
              <w:t>19 reclamos procesados</w:t>
            </w:r>
          </w:p>
          <w:p w:rsidR="001C78E8" w:rsidRDefault="001C78E8" w:rsidP="001C78E8">
            <w:pPr>
              <w:pStyle w:val="NormalWeb"/>
            </w:pPr>
            <w:r>
              <w:t>8 reclamos procesados con éxito</w:t>
            </w:r>
          </w:p>
          <w:p w:rsidR="001C78E8" w:rsidRDefault="001C78E8" w:rsidP="001C78E8">
            <w:pPr>
              <w:pStyle w:val="NormalWeb"/>
            </w:pPr>
            <w:r>
              <w:t>11 reclamos procesados sin éxito</w:t>
            </w:r>
          </w:p>
          <w:p w:rsidR="001C78E8" w:rsidRDefault="001C78E8" w:rsidP="001C78E8">
            <w:pPr>
              <w:pStyle w:val="NormalWeb"/>
            </w:pPr>
            <w:r>
              <w:t>3 reclamos que tienen un archivo</w:t>
            </w:r>
          </w:p>
          <w:p w:rsidR="001C78E8" w:rsidRDefault="001C78E8" w:rsidP="001C78E8">
            <w:pPr>
              <w:pStyle w:val="NormalWeb"/>
            </w:pPr>
            <w:r>
              <w:t xml:space="preserve">* Lista de Reclamos procesados con </w:t>
            </w:r>
            <w:proofErr w:type="spellStart"/>
            <w:r>
              <w:t>exito</w:t>
            </w:r>
            <w:proofErr w:type="spellEnd"/>
            <w:r>
              <w:t xml:space="preserve"> : 180002128,180002129,180002130,180002141,180002134,180002135,180002153,18000215</w:t>
            </w:r>
          </w:p>
          <w:p w:rsidR="001C78E8" w:rsidRDefault="001C78E8" w:rsidP="001C78E8">
            <w:pPr>
              <w:pStyle w:val="NormalWeb"/>
            </w:pPr>
            <w:r>
              <w:t xml:space="preserve">* Lista de Reclamos procesados sin </w:t>
            </w:r>
            <w:proofErr w:type="spellStart"/>
            <w:r>
              <w:t>exito</w:t>
            </w:r>
            <w:proofErr w:type="spellEnd"/>
          </w:p>
          <w:p w:rsidR="001C78E8" w:rsidRDefault="001C78E8" w:rsidP="001C78E8">
            <w:pPr>
              <w:pStyle w:val="NormalWeb"/>
            </w:pPr>
            <w:r>
              <w:t xml:space="preserve">Reclamos con error </w:t>
            </w:r>
            <w:proofErr w:type="spellStart"/>
            <w:proofErr w:type="gramStart"/>
            <w:r>
              <w:t>averia</w:t>
            </w:r>
            <w:proofErr w:type="spellEnd"/>
            <w:r>
              <w:t xml:space="preserve"> :</w:t>
            </w:r>
            <w:proofErr w:type="gramEnd"/>
            <w:r>
              <w:t xml:space="preserve"> 180002140,180002142,180002146,180002147,180002148,180002151. Por favor, en caso de existir </w:t>
            </w:r>
            <w:proofErr w:type="spellStart"/>
            <w:r>
              <w:t>averias</w:t>
            </w:r>
            <w:proofErr w:type="spellEnd"/>
            <w:r>
              <w:t xml:space="preserve"> eliminarlas del repositorio de ONBASE:\172.19.44.109 </w:t>
            </w:r>
            <w:proofErr w:type="spellStart"/>
            <w:r>
              <w:t>eclamoswebUploadRECClaro</w:t>
            </w:r>
            <w:proofErr w:type="spellEnd"/>
            <w:r>
              <w:t>;</w:t>
            </w:r>
          </w:p>
          <w:p w:rsidR="001C78E8" w:rsidRDefault="001C78E8" w:rsidP="001C78E8">
            <w:pPr>
              <w:pStyle w:val="NormalWeb"/>
            </w:pPr>
            <w:r>
              <w:t>Reclamos con error sin cierre: 180002136,180002154. Por favor, en caso de existir reclamos sin cierre procesarlo manualmente</w:t>
            </w:r>
          </w:p>
          <w:p w:rsidR="001C78E8" w:rsidRDefault="001C78E8" w:rsidP="001C78E8">
            <w:pPr>
              <w:pStyle w:val="NormalWeb"/>
            </w:pPr>
            <w:r>
              <w:t xml:space="preserve">Reclamos no llegaron a </w:t>
            </w:r>
            <w:proofErr w:type="spellStart"/>
            <w:r>
              <w:t>Onbase</w:t>
            </w:r>
            <w:proofErr w:type="spellEnd"/>
            <w:r>
              <w:t xml:space="preserve"> : </w:t>
            </w:r>
          </w:p>
          <w:p w:rsidR="001C78E8" w:rsidRDefault="001C78E8" w:rsidP="001C78E8">
            <w:pPr>
              <w:pStyle w:val="NormalWeb"/>
            </w:pPr>
            <w:r>
              <w:t>Reclamos con un archivo : 180002198,180045198,180445198</w:t>
            </w:r>
          </w:p>
          <w:p w:rsidR="001C78E8" w:rsidRDefault="001C78E8" w:rsidP="001C78E8">
            <w:pPr>
              <w:pStyle w:val="NormalWeb"/>
            </w:pPr>
            <w:r>
              <w:t>=== REPORTE DE PRESENCIALES ===</w:t>
            </w:r>
          </w:p>
          <w:p w:rsidR="001C78E8" w:rsidRDefault="001C78E8" w:rsidP="001C78E8">
            <w:pPr>
              <w:pStyle w:val="NormalWeb"/>
            </w:pPr>
            <w:r>
              <w:t>20 reclamos procesados</w:t>
            </w:r>
          </w:p>
          <w:p w:rsidR="001C78E8" w:rsidRDefault="001C78E8" w:rsidP="001C78E8">
            <w:pPr>
              <w:pStyle w:val="NormalWeb"/>
            </w:pPr>
            <w:r>
              <w:t>9 reclamos procesados con éxito</w:t>
            </w:r>
          </w:p>
          <w:p w:rsidR="001C78E8" w:rsidRDefault="001C78E8" w:rsidP="001C78E8">
            <w:pPr>
              <w:pStyle w:val="NormalWeb"/>
            </w:pPr>
            <w:r>
              <w:t>11 reclamos procesados sin éxito</w:t>
            </w:r>
          </w:p>
          <w:p w:rsidR="001C78E8" w:rsidRDefault="001C78E8" w:rsidP="001C78E8">
            <w:pPr>
              <w:pStyle w:val="NormalWeb"/>
            </w:pPr>
            <w:r>
              <w:lastRenderedPageBreak/>
              <w:t xml:space="preserve">* Lista de Reclamos procesados con </w:t>
            </w:r>
            <w:proofErr w:type="spellStart"/>
            <w:r>
              <w:t>exito</w:t>
            </w:r>
            <w:proofErr w:type="spellEnd"/>
            <w:r>
              <w:t xml:space="preserve"> : 180002125,180002127,180002137,180002138,180002131,180002132,180002152,180002155,18000214</w:t>
            </w:r>
          </w:p>
          <w:p w:rsidR="001C78E8" w:rsidRDefault="001C78E8" w:rsidP="001C78E8">
            <w:pPr>
              <w:pStyle w:val="NormalWeb"/>
            </w:pPr>
            <w:r>
              <w:t xml:space="preserve">* Lista de Reclamos procesados sin </w:t>
            </w:r>
            <w:proofErr w:type="spellStart"/>
            <w:r>
              <w:t>exito</w:t>
            </w:r>
            <w:proofErr w:type="spellEnd"/>
          </w:p>
          <w:p w:rsidR="001C78E8" w:rsidRDefault="001C78E8" w:rsidP="001C78E8">
            <w:pPr>
              <w:pStyle w:val="NormalWeb"/>
            </w:pPr>
            <w:r>
              <w:t xml:space="preserve">Reclamos con error </w:t>
            </w:r>
            <w:proofErr w:type="spellStart"/>
            <w:proofErr w:type="gramStart"/>
            <w:r>
              <w:t>averia</w:t>
            </w:r>
            <w:proofErr w:type="spellEnd"/>
            <w:r>
              <w:t xml:space="preserve"> :</w:t>
            </w:r>
            <w:proofErr w:type="gramEnd"/>
            <w:r>
              <w:t xml:space="preserve"> 180002126,180002143,180002144,180002145,180002150. Por favor, en caso de existir </w:t>
            </w:r>
            <w:proofErr w:type="spellStart"/>
            <w:r>
              <w:t>averias</w:t>
            </w:r>
            <w:proofErr w:type="spellEnd"/>
            <w:r>
              <w:t xml:space="preserve"> eliminarlas del repositorio de ONBASE \172.19.44.109 </w:t>
            </w:r>
            <w:proofErr w:type="spellStart"/>
            <w:r>
              <w:t>eclamoswebUploadRECClaro</w:t>
            </w:r>
            <w:proofErr w:type="spellEnd"/>
            <w:r>
              <w:t>;</w:t>
            </w:r>
          </w:p>
          <w:p w:rsidR="001C78E8" w:rsidRDefault="001C78E8" w:rsidP="001C78E8">
            <w:pPr>
              <w:pStyle w:val="NormalWeb"/>
            </w:pPr>
            <w:r>
              <w:t xml:space="preserve">Reclamos con error sin </w:t>
            </w:r>
            <w:proofErr w:type="gramStart"/>
            <w:r>
              <w:t>cierre :</w:t>
            </w:r>
            <w:proofErr w:type="gramEnd"/>
            <w:r>
              <w:t xml:space="preserve"> 180002139,180002133,180002156. Por favor, en casos de existir cierres procesarlas manualmente</w:t>
            </w:r>
          </w:p>
          <w:p w:rsidR="001C78E8" w:rsidRDefault="001C78E8" w:rsidP="001C78E8">
            <w:pPr>
              <w:pStyle w:val="NormalWeb"/>
            </w:pPr>
            <w:r>
              <w:t>Reclamos no se tomaron en cuenta para el registro : 180312310,132423420,132343420</w:t>
            </w:r>
          </w:p>
          <w:p w:rsidR="001C78E8" w:rsidRDefault="001C78E8" w:rsidP="001C78E8"/>
          <w:p w:rsidR="001C78E8" w:rsidRDefault="001C78E8" w:rsidP="001C78E8">
            <w:pPr>
              <w:pStyle w:val="NormalWeb"/>
            </w:pPr>
            <w:r>
              <w:t>=== REPORTE SIN DOCUMENTO===</w:t>
            </w:r>
          </w:p>
          <w:p w:rsidR="001C78E8" w:rsidRDefault="001C78E8" w:rsidP="001C78E8">
            <w:pPr>
              <w:pStyle w:val="NormalWeb"/>
            </w:pPr>
            <w:r>
              <w:t>Reclamos sin Documentos 5to sin fase PI : 180002148,180001900,180001893,180001885,180001882,180001919,180001883,180002140,180001917,180001904,180001903,180002126,180001902</w:t>
            </w:r>
          </w:p>
          <w:p w:rsidR="001C78E8" w:rsidRDefault="001C78E8" w:rsidP="001C78E8">
            <w:pPr>
              <w:pStyle w:val="NormalWeb"/>
            </w:pPr>
            <w:r>
              <w:t>Informe enviado del proceso de envío de constancias de los Reclamos con notificación por correo electrónico.</w:t>
            </w:r>
          </w:p>
          <w:p w:rsidR="00BF1BCF" w:rsidRDefault="00BF1BCF" w:rsidP="000E6F5D">
            <w:pPr>
              <w:rPr>
                <w:rFonts w:ascii="Verdana" w:hAnsi="Verdana" w:cs="Arial"/>
                <w:sz w:val="18"/>
                <w:szCs w:val="18"/>
              </w:rPr>
            </w:pPr>
          </w:p>
        </w:tc>
        <w:tc>
          <w:tcPr>
            <w:tcW w:w="2126" w:type="dxa"/>
          </w:tcPr>
          <w:p w:rsidR="000E6F5D" w:rsidRPr="00780BF0" w:rsidRDefault="00E63CC5" w:rsidP="00C872E0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RegistraConstancias.jar</w:t>
            </w:r>
          </w:p>
        </w:tc>
      </w:tr>
      <w:tr w:rsidR="00AF639C" w:rsidRPr="0086299E" w:rsidTr="00CF1842">
        <w:trPr>
          <w:trHeight w:val="472"/>
        </w:trPr>
        <w:tc>
          <w:tcPr>
            <w:tcW w:w="1560" w:type="dxa"/>
          </w:tcPr>
          <w:p w:rsidR="00AF639C" w:rsidRPr="00AF639C" w:rsidRDefault="00AF639C" w:rsidP="00AF639C">
            <w:pPr>
              <w:pStyle w:val="Ttulo1"/>
              <w:numPr>
                <w:ilvl w:val="0"/>
                <w:numId w:val="33"/>
              </w:numPr>
              <w:rPr>
                <w:rFonts w:ascii="Verdana" w:hAnsi="Verdana" w:cs="Arial"/>
                <w:b w:val="0"/>
                <w:sz w:val="18"/>
                <w:szCs w:val="18"/>
                <w:lang w:val="es-PE" w:eastAsia="es-ES"/>
              </w:rPr>
            </w:pPr>
            <w:proofErr w:type="spellStart"/>
            <w:r w:rsidRPr="00AF639C">
              <w:rPr>
                <w:rFonts w:ascii="Verdana" w:hAnsi="Verdana" w:cs="Arial"/>
                <w:b w:val="0"/>
                <w:sz w:val="18"/>
                <w:szCs w:val="18"/>
                <w:lang w:val="es-PE" w:eastAsia="es-ES"/>
              </w:rPr>
              <w:lastRenderedPageBreak/>
              <w:t>Envio</w:t>
            </w:r>
            <w:proofErr w:type="spellEnd"/>
            <w:r w:rsidRPr="00AF639C">
              <w:rPr>
                <w:rFonts w:ascii="Verdana" w:hAnsi="Verdana" w:cs="Arial"/>
                <w:b w:val="0"/>
                <w:sz w:val="18"/>
                <w:szCs w:val="18"/>
                <w:lang w:val="es-PE" w:eastAsia="es-ES"/>
              </w:rPr>
              <w:t xml:space="preserve"> de correo</w:t>
            </w:r>
          </w:p>
        </w:tc>
        <w:tc>
          <w:tcPr>
            <w:tcW w:w="7513" w:type="dxa"/>
          </w:tcPr>
          <w:p w:rsidR="00EC3C10" w:rsidRPr="001A56DE" w:rsidRDefault="00EC3C10" w:rsidP="00EC3C10">
            <w:pPr>
              <w:rPr>
                <w:rFonts w:cs="Arial"/>
                <w:szCs w:val="18"/>
              </w:rPr>
            </w:pPr>
            <w:r w:rsidRPr="001A56DE">
              <w:rPr>
                <w:rFonts w:cs="Arial"/>
                <w:szCs w:val="18"/>
              </w:rPr>
              <w:t xml:space="preserve">Se enviara un correo </w:t>
            </w:r>
            <w:r>
              <w:rPr>
                <w:rFonts w:cs="Arial"/>
                <w:szCs w:val="18"/>
              </w:rPr>
              <w:t>para informar los erros funcionales en el proceso</w:t>
            </w:r>
            <w:r w:rsidRPr="001A56DE">
              <w:rPr>
                <w:rFonts w:cs="Arial"/>
                <w:szCs w:val="18"/>
              </w:rPr>
              <w:t xml:space="preserve"> para ello se ejecuta el servicio </w:t>
            </w:r>
            <w:proofErr w:type="spellStart"/>
            <w:r w:rsidRPr="001A56DE">
              <w:rPr>
                <w:rFonts w:cs="Arial"/>
                <w:szCs w:val="18"/>
              </w:rPr>
              <w:t>EnvioCorreoWS</w:t>
            </w:r>
            <w:proofErr w:type="spellEnd"/>
            <w:r w:rsidRPr="001A56DE">
              <w:rPr>
                <w:rFonts w:cs="Arial"/>
                <w:szCs w:val="18"/>
              </w:rPr>
              <w:t>.</w:t>
            </w:r>
          </w:p>
          <w:p w:rsidR="00EC3C10" w:rsidRPr="001A56DE" w:rsidRDefault="00EC3C10" w:rsidP="00EC3C10">
            <w:pPr>
              <w:rPr>
                <w:rFonts w:cs="Arial"/>
                <w:szCs w:val="18"/>
              </w:rPr>
            </w:pPr>
          </w:p>
          <w:p w:rsidR="00EC3C10" w:rsidRPr="00B43FBC" w:rsidRDefault="004F7223" w:rsidP="00EC3C10">
            <w:pPr>
              <w:rPr>
                <w:rFonts w:cs="Arial"/>
                <w:szCs w:val="18"/>
              </w:rPr>
            </w:pPr>
            <w:hyperlink r:id="rId14" w:history="1">
              <w:r w:rsidR="00B20DD4" w:rsidRPr="00B43FBC">
                <w:rPr>
                  <w:rStyle w:val="Hipervnculo"/>
                  <w:rFonts w:ascii="Verdana" w:hAnsi="Verdana" w:cs="Arial"/>
                  <w:sz w:val="18"/>
                  <w:szCs w:val="18"/>
                </w:rPr>
                <w:t>http://172.19.74.223:8909/EnvioCorreoWS/envioCorreoWSPortSB11?wsdl</w:t>
              </w:r>
            </w:hyperlink>
          </w:p>
          <w:p w:rsidR="00EC3C10" w:rsidRPr="00B43FBC" w:rsidRDefault="00EC3C10" w:rsidP="00EC3C10">
            <w:pPr>
              <w:rPr>
                <w:rFonts w:cs="Arial"/>
                <w:szCs w:val="18"/>
              </w:rPr>
            </w:pPr>
            <w:r w:rsidRPr="00B43FBC">
              <w:rPr>
                <w:rFonts w:cs="Arial"/>
                <w:szCs w:val="18"/>
              </w:rPr>
              <w:t xml:space="preserve">Método: </w:t>
            </w:r>
            <w:proofErr w:type="spellStart"/>
            <w:r w:rsidR="003529C7">
              <w:rPr>
                <w:rFonts w:cs="Arial"/>
                <w:szCs w:val="18"/>
              </w:rPr>
              <w:t>proce</w:t>
            </w:r>
            <w:r w:rsidR="0038487A" w:rsidRPr="00F81576">
              <w:rPr>
                <w:rFonts w:cs="Arial"/>
                <w:szCs w:val="18"/>
              </w:rPr>
              <w:t>sarEnvioWS</w:t>
            </w:r>
            <w:proofErr w:type="spellEnd"/>
          </w:p>
          <w:p w:rsidR="00EC3C10" w:rsidRPr="00B43FBC" w:rsidRDefault="00EC3C10" w:rsidP="00EC3C10">
            <w:pPr>
              <w:rPr>
                <w:rFonts w:cs="Arial"/>
                <w:szCs w:val="18"/>
              </w:rPr>
            </w:pPr>
          </w:p>
          <w:p w:rsidR="00EC3C10" w:rsidRPr="001A56DE" w:rsidRDefault="00EC3C10" w:rsidP="00EC3C10">
            <w:pPr>
              <w:rPr>
                <w:rFonts w:cs="Arial"/>
                <w:szCs w:val="18"/>
              </w:rPr>
            </w:pPr>
            <w:r w:rsidRPr="001A56DE">
              <w:rPr>
                <w:rFonts w:cs="Arial"/>
                <w:szCs w:val="18"/>
              </w:rPr>
              <w:t>Datos entrada:</w:t>
            </w:r>
          </w:p>
          <w:p w:rsidR="00EC3C10" w:rsidRPr="001A56DE" w:rsidRDefault="00EC3C10" w:rsidP="00EC3C10">
            <w:pPr>
              <w:rPr>
                <w:rFonts w:cs="Arial"/>
                <w:szCs w:val="18"/>
              </w:rPr>
            </w:pPr>
          </w:p>
          <w:tbl>
            <w:tblPr>
              <w:tblW w:w="5528" w:type="dxa"/>
              <w:tblInd w:w="17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147"/>
              <w:gridCol w:w="2381"/>
            </w:tblGrid>
            <w:tr w:rsidR="00EC3C10" w:rsidRPr="001A56DE" w:rsidTr="0011513C">
              <w:trPr>
                <w:trHeight w:val="439"/>
              </w:trPr>
              <w:tc>
                <w:tcPr>
                  <w:tcW w:w="3147" w:type="dxa"/>
                  <w:shd w:val="clear" w:color="auto" w:fill="FF0000"/>
                  <w:vAlign w:val="center"/>
                </w:tcPr>
                <w:p w:rsidR="00EC3C10" w:rsidRPr="001A56DE" w:rsidRDefault="00EC3C10" w:rsidP="00EC3C10">
                  <w:pPr>
                    <w:jc w:val="center"/>
                    <w:rPr>
                      <w:rFonts w:cs="Arial"/>
                      <w:b/>
                      <w:iCs/>
                      <w:color w:val="FFFFFF"/>
                      <w:szCs w:val="18"/>
                    </w:rPr>
                  </w:pPr>
                  <w:r w:rsidRPr="001A56DE">
                    <w:rPr>
                      <w:rFonts w:cs="Arial"/>
                      <w:b/>
                      <w:iCs/>
                      <w:color w:val="FFFFFF"/>
                      <w:szCs w:val="18"/>
                    </w:rPr>
                    <w:t>Parámetro de entrada</w:t>
                  </w:r>
                </w:p>
              </w:tc>
              <w:tc>
                <w:tcPr>
                  <w:tcW w:w="2381" w:type="dxa"/>
                  <w:shd w:val="clear" w:color="auto" w:fill="FF0000"/>
                  <w:vAlign w:val="center"/>
                </w:tcPr>
                <w:p w:rsidR="00EC3C10" w:rsidRPr="001A56DE" w:rsidRDefault="00EC3C10" w:rsidP="00EC3C10">
                  <w:pPr>
                    <w:jc w:val="center"/>
                    <w:rPr>
                      <w:rFonts w:cs="Arial"/>
                      <w:b/>
                      <w:iCs/>
                      <w:color w:val="FFFFFF"/>
                      <w:szCs w:val="18"/>
                    </w:rPr>
                  </w:pPr>
                  <w:r w:rsidRPr="001A56DE">
                    <w:rPr>
                      <w:rFonts w:cs="Arial"/>
                      <w:b/>
                      <w:iCs/>
                      <w:color w:val="FFFFFF"/>
                      <w:szCs w:val="18"/>
                    </w:rPr>
                    <w:t>Valor</w:t>
                  </w:r>
                </w:p>
              </w:tc>
            </w:tr>
            <w:tr w:rsidR="00EC3C10" w:rsidRPr="001A56DE" w:rsidTr="0011513C">
              <w:trPr>
                <w:trHeight w:val="401"/>
              </w:trPr>
              <w:tc>
                <w:tcPr>
                  <w:tcW w:w="3147" w:type="dxa"/>
                  <w:vAlign w:val="center"/>
                </w:tcPr>
                <w:p w:rsidR="00EC3C10" w:rsidRPr="001A56DE" w:rsidRDefault="00EC3C10" w:rsidP="00EC3C10">
                  <w:pPr>
                    <w:jc w:val="center"/>
                    <w:rPr>
                      <w:rFonts w:cs="Arial"/>
                      <w:szCs w:val="18"/>
                    </w:rPr>
                  </w:pPr>
                  <w:proofErr w:type="spellStart"/>
                  <w:r w:rsidRPr="001A56DE">
                    <w:rPr>
                      <w:rFonts w:cs="Arial"/>
                      <w:szCs w:val="18"/>
                    </w:rPr>
                    <w:t>auditRequest</w:t>
                  </w:r>
                  <w:proofErr w:type="spellEnd"/>
                  <w:r w:rsidRPr="001A56DE">
                    <w:rPr>
                      <w:rFonts w:cs="Arial"/>
                      <w:szCs w:val="18"/>
                    </w:rPr>
                    <w:t>/</w:t>
                  </w:r>
                  <w:proofErr w:type="spellStart"/>
                  <w:r w:rsidRPr="001A56DE">
                    <w:rPr>
                      <w:rFonts w:cs="Arial"/>
                      <w:szCs w:val="18"/>
                    </w:rPr>
                    <w:t>idTransaccion</w:t>
                  </w:r>
                  <w:proofErr w:type="spellEnd"/>
                </w:p>
              </w:tc>
              <w:tc>
                <w:tcPr>
                  <w:tcW w:w="2381" w:type="dxa"/>
                  <w:vAlign w:val="center"/>
                </w:tcPr>
                <w:p w:rsidR="00EC3C10" w:rsidRPr="001A56DE" w:rsidRDefault="00EC3C10" w:rsidP="00EC3C10">
                  <w:pPr>
                    <w:jc w:val="left"/>
                    <w:rPr>
                      <w:rFonts w:cs="Arial"/>
                      <w:szCs w:val="18"/>
                    </w:rPr>
                  </w:pPr>
                  <w:r>
                    <w:rPr>
                      <w:rFonts w:cs="Arial"/>
                      <w:szCs w:val="18"/>
                    </w:rPr>
                    <w:t>Id de transacción (Obtenido de la cola</w:t>
                  </w:r>
                  <w:r w:rsidRPr="001A56DE">
                    <w:rPr>
                      <w:rFonts w:cs="Arial"/>
                      <w:szCs w:val="18"/>
                    </w:rPr>
                    <w:t>)</w:t>
                  </w:r>
                </w:p>
              </w:tc>
            </w:tr>
            <w:tr w:rsidR="00EC3C10" w:rsidRPr="001A56DE" w:rsidTr="0011513C">
              <w:trPr>
                <w:trHeight w:val="401"/>
              </w:trPr>
              <w:tc>
                <w:tcPr>
                  <w:tcW w:w="3147" w:type="dxa"/>
                  <w:vAlign w:val="center"/>
                </w:tcPr>
                <w:p w:rsidR="00EC3C10" w:rsidRPr="001A56DE" w:rsidRDefault="00EC3C10" w:rsidP="00EC3C10">
                  <w:pPr>
                    <w:jc w:val="center"/>
                    <w:rPr>
                      <w:rFonts w:cs="Arial"/>
                      <w:szCs w:val="18"/>
                    </w:rPr>
                  </w:pPr>
                  <w:proofErr w:type="spellStart"/>
                  <w:r w:rsidRPr="001A56DE">
                    <w:rPr>
                      <w:rFonts w:cs="Arial"/>
                      <w:szCs w:val="18"/>
                    </w:rPr>
                    <w:t>auditRequest</w:t>
                  </w:r>
                  <w:proofErr w:type="spellEnd"/>
                  <w:r w:rsidRPr="001A56DE">
                    <w:rPr>
                      <w:rFonts w:cs="Arial"/>
                      <w:szCs w:val="18"/>
                    </w:rPr>
                    <w:t>/</w:t>
                  </w:r>
                  <w:proofErr w:type="spellStart"/>
                  <w:r w:rsidRPr="001A56DE">
                    <w:rPr>
                      <w:rFonts w:cs="Arial"/>
                      <w:szCs w:val="18"/>
                    </w:rPr>
                    <w:t>ipAplicacion</w:t>
                  </w:r>
                  <w:proofErr w:type="spellEnd"/>
                </w:p>
              </w:tc>
              <w:tc>
                <w:tcPr>
                  <w:tcW w:w="2381" w:type="dxa"/>
                  <w:vAlign w:val="center"/>
                </w:tcPr>
                <w:p w:rsidR="00EC3C10" w:rsidRPr="001A56DE" w:rsidRDefault="00EC3C10" w:rsidP="00EC3C10">
                  <w:pPr>
                    <w:jc w:val="left"/>
                    <w:rPr>
                      <w:rFonts w:cs="Arial"/>
                      <w:szCs w:val="18"/>
                    </w:rPr>
                  </w:pPr>
                  <w:proofErr w:type="spellStart"/>
                  <w:r>
                    <w:rPr>
                      <w:rFonts w:cs="Arial"/>
                      <w:szCs w:val="18"/>
                    </w:rPr>
                    <w:t>Ip</w:t>
                  </w:r>
                  <w:proofErr w:type="spellEnd"/>
                  <w:r>
                    <w:rPr>
                      <w:rFonts w:cs="Arial"/>
                      <w:szCs w:val="18"/>
                    </w:rPr>
                    <w:t xml:space="preserve"> de aplicación (IP donde se encuentre instalado el MDB</w:t>
                  </w:r>
                  <w:r w:rsidRPr="001A56DE">
                    <w:rPr>
                      <w:rFonts w:cs="Arial"/>
                      <w:szCs w:val="18"/>
                    </w:rPr>
                    <w:t>)</w:t>
                  </w:r>
                </w:p>
              </w:tc>
            </w:tr>
            <w:tr w:rsidR="00EC3C10" w:rsidRPr="001A56DE" w:rsidTr="0011513C">
              <w:trPr>
                <w:trHeight w:val="401"/>
              </w:trPr>
              <w:tc>
                <w:tcPr>
                  <w:tcW w:w="3147" w:type="dxa"/>
                  <w:vAlign w:val="center"/>
                </w:tcPr>
                <w:p w:rsidR="00EC3C10" w:rsidRPr="001A56DE" w:rsidRDefault="00EC3C10" w:rsidP="00EC3C10">
                  <w:pPr>
                    <w:jc w:val="center"/>
                    <w:rPr>
                      <w:rFonts w:cs="Arial"/>
                      <w:szCs w:val="18"/>
                    </w:rPr>
                  </w:pPr>
                  <w:proofErr w:type="spellStart"/>
                  <w:r w:rsidRPr="001A56DE">
                    <w:rPr>
                      <w:rFonts w:cs="Arial"/>
                      <w:szCs w:val="18"/>
                    </w:rPr>
                    <w:t>auditRequest</w:t>
                  </w:r>
                  <w:proofErr w:type="spellEnd"/>
                  <w:r w:rsidRPr="001A56DE">
                    <w:rPr>
                      <w:rFonts w:cs="Arial"/>
                      <w:szCs w:val="18"/>
                    </w:rPr>
                    <w:t>/</w:t>
                  </w:r>
                  <w:proofErr w:type="spellStart"/>
                  <w:r w:rsidRPr="001A56DE">
                    <w:rPr>
                      <w:rFonts w:cs="Arial"/>
                      <w:szCs w:val="18"/>
                    </w:rPr>
                    <w:t>codigoAplicacion</w:t>
                  </w:r>
                  <w:proofErr w:type="spellEnd"/>
                </w:p>
              </w:tc>
              <w:tc>
                <w:tcPr>
                  <w:tcW w:w="2381" w:type="dxa"/>
                  <w:vAlign w:val="center"/>
                </w:tcPr>
                <w:p w:rsidR="00EC3C10" w:rsidRPr="001A56DE" w:rsidRDefault="00EC3C10" w:rsidP="00EC3C10">
                  <w:pPr>
                    <w:jc w:val="left"/>
                    <w:rPr>
                      <w:rFonts w:cs="Arial"/>
                      <w:szCs w:val="18"/>
                    </w:rPr>
                  </w:pPr>
                  <w:proofErr w:type="spellStart"/>
                  <w:r w:rsidRPr="001A56DE">
                    <w:rPr>
                      <w:rFonts w:cs="Arial"/>
                      <w:szCs w:val="18"/>
                    </w:rPr>
                    <w:t>Codigo</w:t>
                  </w:r>
                  <w:proofErr w:type="spellEnd"/>
                  <w:r w:rsidRPr="001A56DE">
                    <w:rPr>
                      <w:rFonts w:cs="Arial"/>
                      <w:szCs w:val="18"/>
                    </w:rPr>
                    <w:t xml:space="preserve"> de aplicación (Obtenido</w:t>
                  </w:r>
                  <w:r>
                    <w:rPr>
                      <w:rFonts w:cs="Arial"/>
                      <w:szCs w:val="18"/>
                    </w:rPr>
                    <w:t xml:space="preserve"> de la cola</w:t>
                  </w:r>
                  <w:r w:rsidRPr="001A56DE">
                    <w:rPr>
                      <w:rFonts w:cs="Arial"/>
                      <w:szCs w:val="18"/>
                    </w:rPr>
                    <w:t>)</w:t>
                  </w:r>
                </w:p>
              </w:tc>
            </w:tr>
            <w:tr w:rsidR="00EC3C10" w:rsidRPr="001A56DE" w:rsidTr="0011513C">
              <w:trPr>
                <w:trHeight w:val="401"/>
              </w:trPr>
              <w:tc>
                <w:tcPr>
                  <w:tcW w:w="3147" w:type="dxa"/>
                  <w:vAlign w:val="center"/>
                </w:tcPr>
                <w:p w:rsidR="00EC3C10" w:rsidRPr="001A56DE" w:rsidRDefault="00EC3C10" w:rsidP="00EC3C10">
                  <w:pPr>
                    <w:jc w:val="center"/>
                    <w:rPr>
                      <w:rFonts w:cs="Arial"/>
                      <w:szCs w:val="18"/>
                    </w:rPr>
                  </w:pPr>
                  <w:proofErr w:type="spellStart"/>
                  <w:r w:rsidRPr="001A56DE">
                    <w:rPr>
                      <w:rFonts w:cs="Arial"/>
                      <w:szCs w:val="18"/>
                    </w:rPr>
                    <w:t>auditRequest</w:t>
                  </w:r>
                  <w:proofErr w:type="spellEnd"/>
                  <w:r w:rsidRPr="001A56DE">
                    <w:rPr>
                      <w:rFonts w:cs="Arial"/>
                      <w:szCs w:val="18"/>
                    </w:rPr>
                    <w:t>/</w:t>
                  </w:r>
                  <w:proofErr w:type="spellStart"/>
                  <w:r w:rsidRPr="001A56DE">
                    <w:rPr>
                      <w:rFonts w:cs="Arial"/>
                      <w:szCs w:val="18"/>
                    </w:rPr>
                    <w:t>usrAplicacion</w:t>
                  </w:r>
                  <w:proofErr w:type="spellEnd"/>
                </w:p>
              </w:tc>
              <w:tc>
                <w:tcPr>
                  <w:tcW w:w="2381" w:type="dxa"/>
                  <w:vAlign w:val="center"/>
                </w:tcPr>
                <w:p w:rsidR="00EC3C10" w:rsidRPr="001A56DE" w:rsidRDefault="00EC3C10" w:rsidP="00EC3C10">
                  <w:pPr>
                    <w:jc w:val="left"/>
                    <w:rPr>
                      <w:rFonts w:cs="Arial"/>
                      <w:szCs w:val="18"/>
                    </w:rPr>
                  </w:pPr>
                  <w:r w:rsidRPr="001A56DE">
                    <w:rPr>
                      <w:rFonts w:cs="Arial"/>
                      <w:szCs w:val="18"/>
                    </w:rPr>
                    <w:t xml:space="preserve">Usuario de aplicación (Obtenido de </w:t>
                  </w:r>
                  <w:r>
                    <w:rPr>
                      <w:rFonts w:cs="Arial"/>
                      <w:szCs w:val="18"/>
                    </w:rPr>
                    <w:t>la cola</w:t>
                  </w:r>
                  <w:r w:rsidRPr="001A56DE">
                    <w:rPr>
                      <w:rFonts w:cs="Arial"/>
                      <w:szCs w:val="18"/>
                    </w:rPr>
                    <w:t>)</w:t>
                  </w:r>
                </w:p>
              </w:tc>
            </w:tr>
            <w:tr w:rsidR="00EC3C10" w:rsidRPr="001A56DE" w:rsidTr="0011513C">
              <w:trPr>
                <w:trHeight w:val="401"/>
              </w:trPr>
              <w:tc>
                <w:tcPr>
                  <w:tcW w:w="3147" w:type="dxa"/>
                  <w:vAlign w:val="center"/>
                </w:tcPr>
                <w:p w:rsidR="00EC3C10" w:rsidRPr="001A56DE" w:rsidRDefault="00EC3C10" w:rsidP="00EC3C10">
                  <w:pPr>
                    <w:jc w:val="center"/>
                    <w:rPr>
                      <w:rFonts w:cs="Arial"/>
                      <w:szCs w:val="18"/>
                    </w:rPr>
                  </w:pPr>
                  <w:r w:rsidRPr="001A56DE">
                    <w:rPr>
                      <w:rFonts w:cs="Arial"/>
                      <w:szCs w:val="18"/>
                    </w:rPr>
                    <w:t>remitente</w:t>
                  </w:r>
                </w:p>
              </w:tc>
              <w:tc>
                <w:tcPr>
                  <w:tcW w:w="2381" w:type="dxa"/>
                  <w:vAlign w:val="center"/>
                </w:tcPr>
                <w:p w:rsidR="00EC3C10" w:rsidRPr="001A56DE" w:rsidRDefault="00EC3C10" w:rsidP="00EC3C10">
                  <w:pPr>
                    <w:jc w:val="left"/>
                    <w:rPr>
                      <w:rFonts w:cs="Arial"/>
                      <w:szCs w:val="18"/>
                    </w:rPr>
                  </w:pPr>
                  <w:r w:rsidRPr="001A56DE">
                    <w:rPr>
                      <w:rFonts w:cs="Arial"/>
                      <w:szCs w:val="18"/>
                    </w:rPr>
                    <w:t xml:space="preserve">Correo remitente (Configurado en </w:t>
                  </w:r>
                  <w:proofErr w:type="spellStart"/>
                  <w:r w:rsidRPr="001A56DE">
                    <w:rPr>
                      <w:rFonts w:cs="Arial"/>
                      <w:szCs w:val="18"/>
                    </w:rPr>
                    <w:t>propeties</w:t>
                  </w:r>
                  <w:proofErr w:type="spellEnd"/>
                  <w:r w:rsidRPr="001A56DE">
                    <w:rPr>
                      <w:rFonts w:cs="Arial"/>
                      <w:szCs w:val="18"/>
                    </w:rPr>
                    <w:t>)</w:t>
                  </w:r>
                </w:p>
              </w:tc>
            </w:tr>
            <w:tr w:rsidR="00EC3C10" w:rsidRPr="001A56DE" w:rsidTr="0011513C">
              <w:trPr>
                <w:trHeight w:val="401"/>
              </w:trPr>
              <w:tc>
                <w:tcPr>
                  <w:tcW w:w="3147" w:type="dxa"/>
                  <w:vAlign w:val="center"/>
                </w:tcPr>
                <w:p w:rsidR="00EC3C10" w:rsidRPr="001A56DE" w:rsidRDefault="00EC3C10" w:rsidP="00EC3C10">
                  <w:pPr>
                    <w:jc w:val="center"/>
                    <w:rPr>
                      <w:rFonts w:cs="Arial"/>
                      <w:szCs w:val="18"/>
                    </w:rPr>
                  </w:pPr>
                  <w:r w:rsidRPr="001A56DE">
                    <w:rPr>
                      <w:rFonts w:cs="Arial"/>
                      <w:szCs w:val="18"/>
                    </w:rPr>
                    <w:t>destinatario</w:t>
                  </w:r>
                </w:p>
              </w:tc>
              <w:tc>
                <w:tcPr>
                  <w:tcW w:w="2381" w:type="dxa"/>
                  <w:vAlign w:val="center"/>
                </w:tcPr>
                <w:p w:rsidR="00EC3C10" w:rsidRPr="001A56DE" w:rsidRDefault="00EC3C10" w:rsidP="00EC3C10">
                  <w:pPr>
                    <w:jc w:val="left"/>
                    <w:rPr>
                      <w:rFonts w:cs="Arial"/>
                      <w:szCs w:val="18"/>
                    </w:rPr>
                  </w:pPr>
                  <w:r w:rsidRPr="001A56DE">
                    <w:rPr>
                      <w:rFonts w:cs="Arial"/>
                      <w:szCs w:val="18"/>
                    </w:rPr>
                    <w:t xml:space="preserve">Correo del cliente a enviar la notificación (Configurado en </w:t>
                  </w:r>
                  <w:proofErr w:type="spellStart"/>
                  <w:r w:rsidRPr="001A56DE">
                    <w:rPr>
                      <w:rFonts w:cs="Arial"/>
                      <w:szCs w:val="18"/>
                    </w:rPr>
                    <w:t>propeties</w:t>
                  </w:r>
                  <w:proofErr w:type="spellEnd"/>
                  <w:r w:rsidRPr="001A56DE">
                    <w:rPr>
                      <w:rFonts w:cs="Arial"/>
                      <w:szCs w:val="18"/>
                    </w:rPr>
                    <w:t>)</w:t>
                  </w:r>
                </w:p>
              </w:tc>
            </w:tr>
            <w:tr w:rsidR="00EC3C10" w:rsidRPr="001A56DE" w:rsidTr="0011513C">
              <w:trPr>
                <w:trHeight w:val="401"/>
              </w:trPr>
              <w:tc>
                <w:tcPr>
                  <w:tcW w:w="3147" w:type="dxa"/>
                  <w:vAlign w:val="center"/>
                </w:tcPr>
                <w:p w:rsidR="00EC3C10" w:rsidRPr="001A56DE" w:rsidRDefault="00EC3C10" w:rsidP="00EC3C10">
                  <w:pPr>
                    <w:jc w:val="center"/>
                    <w:rPr>
                      <w:rFonts w:cs="Arial"/>
                      <w:szCs w:val="18"/>
                    </w:rPr>
                  </w:pPr>
                  <w:r w:rsidRPr="001A56DE">
                    <w:rPr>
                      <w:rFonts w:cs="Arial"/>
                      <w:szCs w:val="18"/>
                    </w:rPr>
                    <w:t>asunto</w:t>
                  </w:r>
                </w:p>
              </w:tc>
              <w:tc>
                <w:tcPr>
                  <w:tcW w:w="2381" w:type="dxa"/>
                  <w:vAlign w:val="center"/>
                </w:tcPr>
                <w:p w:rsidR="00EC3C10" w:rsidRPr="001A56DE" w:rsidRDefault="00EC3C10" w:rsidP="00EC3C10">
                  <w:pPr>
                    <w:jc w:val="left"/>
                    <w:rPr>
                      <w:rFonts w:cs="Arial"/>
                      <w:szCs w:val="18"/>
                    </w:rPr>
                  </w:pPr>
                  <w:r w:rsidRPr="001A56DE">
                    <w:rPr>
                      <w:rFonts w:cs="Arial"/>
                      <w:szCs w:val="18"/>
                    </w:rPr>
                    <w:t xml:space="preserve">Asunto (Configurado en </w:t>
                  </w:r>
                  <w:proofErr w:type="spellStart"/>
                  <w:r w:rsidRPr="001A56DE">
                    <w:rPr>
                      <w:rFonts w:cs="Arial"/>
                      <w:szCs w:val="18"/>
                    </w:rPr>
                    <w:t>properties</w:t>
                  </w:r>
                  <w:proofErr w:type="spellEnd"/>
                  <w:r w:rsidRPr="001A56DE">
                    <w:rPr>
                      <w:rFonts w:cs="Arial"/>
                      <w:szCs w:val="18"/>
                    </w:rPr>
                    <w:t>)</w:t>
                  </w:r>
                </w:p>
              </w:tc>
            </w:tr>
            <w:tr w:rsidR="00EC3C10" w:rsidRPr="001A56DE" w:rsidTr="0011513C">
              <w:trPr>
                <w:trHeight w:val="401"/>
              </w:trPr>
              <w:tc>
                <w:tcPr>
                  <w:tcW w:w="3147" w:type="dxa"/>
                  <w:vAlign w:val="center"/>
                </w:tcPr>
                <w:p w:rsidR="00EC3C10" w:rsidRPr="001A56DE" w:rsidRDefault="00EC3C10" w:rsidP="00EC3C10">
                  <w:pPr>
                    <w:jc w:val="center"/>
                    <w:rPr>
                      <w:rFonts w:cs="Arial"/>
                      <w:szCs w:val="18"/>
                    </w:rPr>
                  </w:pPr>
                  <w:r w:rsidRPr="001A56DE">
                    <w:rPr>
                      <w:rFonts w:cs="Arial"/>
                      <w:szCs w:val="18"/>
                    </w:rPr>
                    <w:t>mensaje</w:t>
                  </w:r>
                </w:p>
              </w:tc>
              <w:tc>
                <w:tcPr>
                  <w:tcW w:w="2381" w:type="dxa"/>
                  <w:vAlign w:val="center"/>
                </w:tcPr>
                <w:p w:rsidR="00EC3C10" w:rsidRPr="001A56DE" w:rsidRDefault="00EC3C10" w:rsidP="00EC3C10">
                  <w:pPr>
                    <w:jc w:val="left"/>
                    <w:rPr>
                      <w:rFonts w:cs="Arial"/>
                      <w:szCs w:val="18"/>
                    </w:rPr>
                  </w:pPr>
                  <w:r w:rsidRPr="001A56DE">
                    <w:rPr>
                      <w:rFonts w:cs="Arial"/>
                      <w:szCs w:val="18"/>
                    </w:rPr>
                    <w:t xml:space="preserve">Mensaje (Configurado en </w:t>
                  </w:r>
                  <w:proofErr w:type="spellStart"/>
                  <w:r w:rsidRPr="001A56DE">
                    <w:rPr>
                      <w:rFonts w:cs="Arial"/>
                      <w:szCs w:val="18"/>
                    </w:rPr>
                    <w:t>propeties</w:t>
                  </w:r>
                  <w:proofErr w:type="spellEnd"/>
                  <w:r w:rsidRPr="001A56DE">
                    <w:rPr>
                      <w:rFonts w:cs="Arial"/>
                      <w:szCs w:val="18"/>
                    </w:rPr>
                    <w:t xml:space="preserve"> )</w:t>
                  </w:r>
                </w:p>
              </w:tc>
            </w:tr>
            <w:tr w:rsidR="00EC3C10" w:rsidRPr="001A56DE" w:rsidTr="0011513C">
              <w:trPr>
                <w:trHeight w:val="401"/>
              </w:trPr>
              <w:tc>
                <w:tcPr>
                  <w:tcW w:w="3147" w:type="dxa"/>
                  <w:vAlign w:val="center"/>
                </w:tcPr>
                <w:p w:rsidR="00EC3C10" w:rsidRPr="001A56DE" w:rsidRDefault="00EC3C10" w:rsidP="00EC3C10">
                  <w:pPr>
                    <w:jc w:val="center"/>
                    <w:rPr>
                      <w:rFonts w:cs="Arial"/>
                      <w:szCs w:val="18"/>
                    </w:rPr>
                  </w:pPr>
                  <w:proofErr w:type="spellStart"/>
                  <w:r w:rsidRPr="001A56DE">
                    <w:rPr>
                      <w:rFonts w:cs="Arial"/>
                      <w:szCs w:val="18"/>
                    </w:rPr>
                    <w:t>htmlFlag</w:t>
                  </w:r>
                  <w:proofErr w:type="spellEnd"/>
                </w:p>
              </w:tc>
              <w:tc>
                <w:tcPr>
                  <w:tcW w:w="2381" w:type="dxa"/>
                  <w:vAlign w:val="center"/>
                </w:tcPr>
                <w:p w:rsidR="00EC3C10" w:rsidRPr="001A56DE" w:rsidRDefault="00EC3C10" w:rsidP="00EC3C10">
                  <w:pPr>
                    <w:jc w:val="left"/>
                    <w:rPr>
                      <w:rFonts w:cs="Arial"/>
                      <w:szCs w:val="18"/>
                    </w:rPr>
                  </w:pPr>
                  <w:proofErr w:type="spellStart"/>
                  <w:r w:rsidRPr="001A56DE">
                    <w:rPr>
                      <w:rFonts w:cs="Arial"/>
                      <w:szCs w:val="18"/>
                    </w:rPr>
                    <w:t>Html</w:t>
                  </w:r>
                  <w:proofErr w:type="spellEnd"/>
                  <w:r w:rsidRPr="001A56DE">
                    <w:rPr>
                      <w:rFonts w:cs="Arial"/>
                      <w:szCs w:val="18"/>
                    </w:rPr>
                    <w:t xml:space="preserve">  </w:t>
                  </w:r>
                  <w:proofErr w:type="spellStart"/>
                  <w:r w:rsidRPr="001A56DE">
                    <w:rPr>
                      <w:rFonts w:cs="Arial"/>
                      <w:szCs w:val="18"/>
                    </w:rPr>
                    <w:t>Flag</w:t>
                  </w:r>
                  <w:proofErr w:type="spellEnd"/>
                  <w:r w:rsidRPr="001A56DE">
                    <w:rPr>
                      <w:rFonts w:cs="Arial"/>
                      <w:szCs w:val="18"/>
                    </w:rPr>
                    <w:t xml:space="preserve"> (Configurado en </w:t>
                  </w:r>
                  <w:proofErr w:type="spellStart"/>
                  <w:r w:rsidRPr="001A56DE">
                    <w:rPr>
                      <w:rFonts w:cs="Arial"/>
                      <w:szCs w:val="18"/>
                    </w:rPr>
                    <w:t>propeties</w:t>
                  </w:r>
                  <w:proofErr w:type="spellEnd"/>
                  <w:r w:rsidRPr="001A56DE">
                    <w:rPr>
                      <w:rFonts w:cs="Arial"/>
                      <w:szCs w:val="18"/>
                    </w:rPr>
                    <w:t xml:space="preserve"> )</w:t>
                  </w:r>
                </w:p>
              </w:tc>
            </w:tr>
          </w:tbl>
          <w:p w:rsidR="00EC3C10" w:rsidRPr="001A56DE" w:rsidRDefault="00EC3C10" w:rsidP="00EC3C10">
            <w:pPr>
              <w:rPr>
                <w:rFonts w:cs="Arial"/>
                <w:szCs w:val="18"/>
                <w:lang w:val="es-ES"/>
              </w:rPr>
            </w:pPr>
          </w:p>
          <w:p w:rsidR="00EC3C10" w:rsidRPr="001A56DE" w:rsidRDefault="00EC3C10" w:rsidP="00EC3C10">
            <w:pPr>
              <w:rPr>
                <w:rFonts w:cs="Arial"/>
                <w:szCs w:val="18"/>
              </w:rPr>
            </w:pPr>
            <w:r w:rsidRPr="001A56DE">
              <w:rPr>
                <w:rFonts w:cs="Arial"/>
                <w:szCs w:val="18"/>
              </w:rPr>
              <w:t>Datos de salida:</w:t>
            </w:r>
          </w:p>
          <w:p w:rsidR="00EC3C10" w:rsidRPr="001A56DE" w:rsidRDefault="00EC3C10" w:rsidP="00EC3C10">
            <w:pPr>
              <w:rPr>
                <w:rFonts w:cs="Arial"/>
                <w:szCs w:val="18"/>
              </w:rPr>
            </w:pPr>
          </w:p>
          <w:tbl>
            <w:tblPr>
              <w:tblW w:w="5588" w:type="dxa"/>
              <w:tblInd w:w="170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3289"/>
              <w:gridCol w:w="2299"/>
            </w:tblGrid>
            <w:tr w:rsidR="00EC3C10" w:rsidRPr="001A56DE" w:rsidTr="0011513C">
              <w:trPr>
                <w:trHeight w:val="300"/>
              </w:trPr>
              <w:tc>
                <w:tcPr>
                  <w:tcW w:w="32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FF0000"/>
                  <w:noWrap/>
                  <w:vAlign w:val="center"/>
                  <w:hideMark/>
                </w:tcPr>
                <w:p w:rsidR="00EC3C10" w:rsidRPr="001A56DE" w:rsidRDefault="00EC3C10" w:rsidP="00EC3C10">
                  <w:pPr>
                    <w:jc w:val="center"/>
                    <w:rPr>
                      <w:rFonts w:cs="Arial"/>
                      <w:b/>
                      <w:bCs/>
                      <w:color w:val="FFFFFF"/>
                      <w:szCs w:val="18"/>
                    </w:rPr>
                  </w:pPr>
                  <w:r w:rsidRPr="001A56DE">
                    <w:rPr>
                      <w:rFonts w:cs="Arial"/>
                      <w:b/>
                      <w:bCs/>
                      <w:color w:val="FFFFFF"/>
                      <w:szCs w:val="18"/>
                    </w:rPr>
                    <w:t>Nombre</w:t>
                  </w:r>
                </w:p>
              </w:tc>
              <w:tc>
                <w:tcPr>
                  <w:tcW w:w="2299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000000" w:fill="FF0000"/>
                  <w:noWrap/>
                  <w:vAlign w:val="center"/>
                  <w:hideMark/>
                </w:tcPr>
                <w:p w:rsidR="00EC3C10" w:rsidRPr="001A56DE" w:rsidRDefault="00EC3C10" w:rsidP="00EC3C10">
                  <w:pPr>
                    <w:jc w:val="center"/>
                    <w:rPr>
                      <w:rFonts w:cs="Arial"/>
                      <w:b/>
                      <w:bCs/>
                      <w:color w:val="FFFFFF"/>
                      <w:szCs w:val="18"/>
                      <w:highlight w:val="yellow"/>
                    </w:rPr>
                  </w:pPr>
                  <w:r w:rsidRPr="001A56DE">
                    <w:rPr>
                      <w:rFonts w:cs="Arial"/>
                      <w:b/>
                      <w:bCs/>
                      <w:color w:val="FFFFFF"/>
                      <w:szCs w:val="18"/>
                    </w:rPr>
                    <w:t>Descripción</w:t>
                  </w:r>
                </w:p>
              </w:tc>
            </w:tr>
            <w:tr w:rsidR="00EC3C10" w:rsidRPr="001A56DE" w:rsidTr="0011513C">
              <w:trPr>
                <w:trHeight w:val="300"/>
              </w:trPr>
              <w:tc>
                <w:tcPr>
                  <w:tcW w:w="32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</w:tcPr>
                <w:p w:rsidR="00EC3C10" w:rsidRPr="001A56DE" w:rsidRDefault="00EC3C10" w:rsidP="00EC3C10">
                  <w:pPr>
                    <w:jc w:val="center"/>
                    <w:rPr>
                      <w:rFonts w:cs="Arial"/>
                      <w:szCs w:val="18"/>
                    </w:rPr>
                  </w:pPr>
                  <w:proofErr w:type="spellStart"/>
                  <w:r w:rsidRPr="001A56DE">
                    <w:rPr>
                      <w:rFonts w:cs="Arial"/>
                      <w:szCs w:val="18"/>
                    </w:rPr>
                    <w:t>auditResponse</w:t>
                  </w:r>
                  <w:proofErr w:type="spellEnd"/>
                  <w:r w:rsidRPr="001A56DE">
                    <w:rPr>
                      <w:rFonts w:cs="Arial"/>
                      <w:szCs w:val="18"/>
                    </w:rPr>
                    <w:t>/</w:t>
                  </w:r>
                  <w:proofErr w:type="spellStart"/>
                  <w:r w:rsidRPr="001A56DE">
                    <w:rPr>
                      <w:rFonts w:cs="Arial"/>
                      <w:szCs w:val="18"/>
                    </w:rPr>
                    <w:t>idTransaccion</w:t>
                  </w:r>
                  <w:proofErr w:type="spellEnd"/>
                </w:p>
              </w:tc>
              <w:tc>
                <w:tcPr>
                  <w:tcW w:w="2299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EC3C10" w:rsidRPr="001A56DE" w:rsidRDefault="00EC3C10" w:rsidP="00EC3C10">
                  <w:pPr>
                    <w:jc w:val="left"/>
                    <w:rPr>
                      <w:rFonts w:cs="Arial"/>
                      <w:color w:val="000000"/>
                      <w:szCs w:val="18"/>
                    </w:rPr>
                  </w:pPr>
                  <w:r w:rsidRPr="001A56DE">
                    <w:rPr>
                      <w:rFonts w:cs="Arial"/>
                      <w:color w:val="000000"/>
                      <w:szCs w:val="18"/>
                    </w:rPr>
                    <w:t xml:space="preserve">Id de </w:t>
                  </w:r>
                  <w:proofErr w:type="spellStart"/>
                  <w:r w:rsidRPr="001A56DE">
                    <w:rPr>
                      <w:rFonts w:cs="Arial"/>
                      <w:color w:val="000000"/>
                      <w:szCs w:val="18"/>
                    </w:rPr>
                    <w:t>transaccion</w:t>
                  </w:r>
                  <w:proofErr w:type="spellEnd"/>
                  <w:r w:rsidRPr="001A56DE">
                    <w:rPr>
                      <w:rFonts w:cs="Arial"/>
                      <w:color w:val="000000"/>
                      <w:szCs w:val="18"/>
                    </w:rPr>
                    <w:t xml:space="preserve">  </w:t>
                  </w:r>
                </w:p>
              </w:tc>
            </w:tr>
            <w:tr w:rsidR="00EC3C10" w:rsidRPr="001A56DE" w:rsidTr="0011513C">
              <w:trPr>
                <w:trHeight w:val="300"/>
              </w:trPr>
              <w:tc>
                <w:tcPr>
                  <w:tcW w:w="32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</w:tcPr>
                <w:p w:rsidR="00EC3C10" w:rsidRPr="001A56DE" w:rsidRDefault="00EC3C10" w:rsidP="00EC3C10">
                  <w:pPr>
                    <w:jc w:val="center"/>
                    <w:rPr>
                      <w:rFonts w:cs="Arial"/>
                      <w:szCs w:val="18"/>
                    </w:rPr>
                  </w:pPr>
                  <w:proofErr w:type="spellStart"/>
                  <w:r w:rsidRPr="001A56DE">
                    <w:rPr>
                      <w:rFonts w:cs="Arial"/>
                      <w:szCs w:val="18"/>
                    </w:rPr>
                    <w:t>auditResponse</w:t>
                  </w:r>
                  <w:proofErr w:type="spellEnd"/>
                  <w:r w:rsidRPr="001A56DE">
                    <w:rPr>
                      <w:rFonts w:cs="Arial"/>
                      <w:szCs w:val="18"/>
                    </w:rPr>
                    <w:t>/</w:t>
                  </w:r>
                  <w:proofErr w:type="spellStart"/>
                  <w:r w:rsidRPr="001A56DE">
                    <w:rPr>
                      <w:rFonts w:cs="Arial"/>
                      <w:szCs w:val="18"/>
                    </w:rPr>
                    <w:t>codigoRespuesta</w:t>
                  </w:r>
                  <w:proofErr w:type="spellEnd"/>
                </w:p>
              </w:tc>
              <w:tc>
                <w:tcPr>
                  <w:tcW w:w="2299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EC3C10" w:rsidRPr="001A56DE" w:rsidRDefault="00EC3C10" w:rsidP="00EC3C10">
                  <w:pPr>
                    <w:jc w:val="left"/>
                    <w:rPr>
                      <w:rFonts w:cs="Arial"/>
                      <w:color w:val="000000"/>
                      <w:szCs w:val="18"/>
                    </w:rPr>
                  </w:pPr>
                  <w:r w:rsidRPr="001A56DE">
                    <w:rPr>
                      <w:rFonts w:cs="Arial"/>
                      <w:color w:val="000000"/>
                      <w:szCs w:val="18"/>
                    </w:rPr>
                    <w:t xml:space="preserve">Código de respuesta (Éxito=”0”)  </w:t>
                  </w:r>
                </w:p>
              </w:tc>
            </w:tr>
            <w:tr w:rsidR="00EC3C10" w:rsidRPr="001A56DE" w:rsidTr="0011513C">
              <w:trPr>
                <w:trHeight w:val="300"/>
              </w:trPr>
              <w:tc>
                <w:tcPr>
                  <w:tcW w:w="32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</w:tcPr>
                <w:p w:rsidR="00EC3C10" w:rsidRPr="001A56DE" w:rsidRDefault="00EC3C10" w:rsidP="00EC3C10">
                  <w:pPr>
                    <w:jc w:val="center"/>
                    <w:rPr>
                      <w:rFonts w:cs="Arial"/>
                      <w:szCs w:val="18"/>
                    </w:rPr>
                  </w:pPr>
                  <w:proofErr w:type="spellStart"/>
                  <w:r w:rsidRPr="001A56DE">
                    <w:rPr>
                      <w:rFonts w:cs="Arial"/>
                      <w:szCs w:val="18"/>
                    </w:rPr>
                    <w:t>auditResponse</w:t>
                  </w:r>
                  <w:proofErr w:type="spellEnd"/>
                  <w:r w:rsidRPr="001A56DE">
                    <w:rPr>
                      <w:rFonts w:cs="Arial"/>
                      <w:szCs w:val="18"/>
                    </w:rPr>
                    <w:t>/</w:t>
                  </w:r>
                  <w:proofErr w:type="spellStart"/>
                  <w:r w:rsidRPr="001A56DE">
                    <w:rPr>
                      <w:rFonts w:cs="Arial"/>
                      <w:szCs w:val="18"/>
                    </w:rPr>
                    <w:t>mensajeRespuesta</w:t>
                  </w:r>
                  <w:proofErr w:type="spellEnd"/>
                </w:p>
              </w:tc>
              <w:tc>
                <w:tcPr>
                  <w:tcW w:w="2299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EC3C10" w:rsidRPr="001A56DE" w:rsidRDefault="00EC3C10" w:rsidP="00EC3C10">
                  <w:pPr>
                    <w:jc w:val="left"/>
                    <w:rPr>
                      <w:rFonts w:cs="Arial"/>
                      <w:color w:val="000000"/>
                      <w:szCs w:val="18"/>
                    </w:rPr>
                  </w:pPr>
                  <w:r w:rsidRPr="001A56DE">
                    <w:rPr>
                      <w:rFonts w:cs="Arial"/>
                      <w:color w:val="000000"/>
                      <w:szCs w:val="18"/>
                    </w:rPr>
                    <w:t>Mensaje de respuesta</w:t>
                  </w:r>
                </w:p>
              </w:tc>
            </w:tr>
          </w:tbl>
          <w:p w:rsidR="00EC3C10" w:rsidRDefault="00EC3C10" w:rsidP="00EC3C10">
            <w:pPr>
              <w:pStyle w:val="Prrafodelista"/>
              <w:ind w:left="1069"/>
              <w:rPr>
                <w:rFonts w:ascii="Verdana" w:hAnsi="Verdana" w:cs="Arial"/>
                <w:sz w:val="18"/>
                <w:szCs w:val="18"/>
                <w:lang w:val="es-ES"/>
              </w:rPr>
            </w:pPr>
          </w:p>
          <w:p w:rsidR="001C78E8" w:rsidRDefault="001C78E8" w:rsidP="001C78E8">
            <w:pPr>
              <w:pStyle w:val="Prrafodelista"/>
              <w:ind w:left="1069"/>
              <w:rPr>
                <w:rFonts w:ascii="Verdana" w:hAnsi="Verdana" w:cs="Arial"/>
                <w:sz w:val="18"/>
                <w:szCs w:val="18"/>
                <w:lang w:val="es-ES"/>
              </w:rPr>
            </w:pPr>
          </w:p>
          <w:p w:rsidR="001C78E8" w:rsidRPr="0086299E" w:rsidRDefault="001C78E8" w:rsidP="001C78E8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86299E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1C78E8" w:rsidRPr="0086299E" w:rsidRDefault="001C78E8" w:rsidP="001C78E8">
            <w:pPr>
              <w:rPr>
                <w:rFonts w:ascii="Verdana" w:hAnsi="Verdana" w:cs="Arial"/>
                <w:color w:val="000000"/>
                <w:sz w:val="18"/>
                <w:szCs w:val="18"/>
              </w:rPr>
            </w:pPr>
          </w:p>
          <w:p w:rsidR="001C78E8" w:rsidRDefault="001C78E8" w:rsidP="001C78E8">
            <w:pPr>
              <w:pStyle w:val="Prrafodelista"/>
              <w:numPr>
                <w:ilvl w:val="0"/>
                <w:numId w:val="8"/>
              </w:numPr>
              <w:rPr>
                <w:rFonts w:ascii="Verdana" w:hAnsi="Verdana" w:cs="Arial"/>
                <w:sz w:val="18"/>
                <w:szCs w:val="18"/>
              </w:rPr>
            </w:pPr>
            <w:r w:rsidRPr="00DF692B">
              <w:rPr>
                <w:rFonts w:ascii="Verdana" w:hAnsi="Verdana" w:cs="Arial"/>
                <w:sz w:val="18"/>
                <w:szCs w:val="18"/>
              </w:rPr>
              <w:t xml:space="preserve">Si el </w:t>
            </w:r>
            <w:r>
              <w:rPr>
                <w:rFonts w:ascii="Verdana" w:hAnsi="Verdana" w:cs="Arial"/>
                <w:sz w:val="18"/>
                <w:szCs w:val="18"/>
              </w:rPr>
              <w:t>código de respuesta es diferente a 0</w:t>
            </w:r>
            <w:r w:rsidRPr="00DF692B">
              <w:rPr>
                <w:rFonts w:ascii="Verdana" w:hAnsi="Verdana" w:cs="Arial"/>
                <w:sz w:val="18"/>
                <w:szCs w:val="18"/>
              </w:rPr>
              <w:t xml:space="preserve">, establecer en el log error </w:t>
            </w:r>
            <w:r>
              <w:rPr>
                <w:rFonts w:ascii="Verdana" w:hAnsi="Verdana" w:cs="Arial"/>
                <w:sz w:val="18"/>
                <w:szCs w:val="18"/>
              </w:rPr>
              <w:t xml:space="preserve">de respuesta </w:t>
            </w:r>
            <w:r w:rsidRPr="00DF692B">
              <w:rPr>
                <w:rFonts w:ascii="Verdana" w:hAnsi="Verdana" w:cs="Arial"/>
                <w:sz w:val="18"/>
                <w:szCs w:val="18"/>
              </w:rPr>
              <w:t>del servicio y el flujo finaliza.</w:t>
            </w:r>
          </w:p>
          <w:p w:rsidR="001C78E8" w:rsidRPr="00DF692B" w:rsidRDefault="001C78E8" w:rsidP="001C78E8">
            <w:pPr>
              <w:pStyle w:val="Prrafodelista"/>
              <w:rPr>
                <w:rFonts w:ascii="Verdana" w:hAnsi="Verdana" w:cs="Arial"/>
                <w:sz w:val="18"/>
                <w:szCs w:val="18"/>
              </w:rPr>
            </w:pPr>
          </w:p>
          <w:p w:rsidR="001C78E8" w:rsidRDefault="001C78E8" w:rsidP="001C78E8">
            <w:pPr>
              <w:pStyle w:val="Prrafodelista"/>
              <w:numPr>
                <w:ilvl w:val="0"/>
                <w:numId w:val="8"/>
              </w:numPr>
              <w:rPr>
                <w:rFonts w:ascii="Verdana" w:hAnsi="Verdana" w:cs="Arial"/>
                <w:sz w:val="18"/>
                <w:szCs w:val="18"/>
              </w:rPr>
            </w:pPr>
            <w:r w:rsidRPr="0086299E">
              <w:rPr>
                <w:rFonts w:ascii="Verdana" w:hAnsi="Verdana" w:cs="Arial"/>
                <w:sz w:val="18"/>
                <w:szCs w:val="18"/>
              </w:rPr>
              <w:lastRenderedPageBreak/>
              <w:t>Si existiera alg</w:t>
            </w:r>
            <w:r>
              <w:rPr>
                <w:rFonts w:ascii="Verdana" w:hAnsi="Verdana" w:cs="Arial"/>
                <w:sz w:val="18"/>
                <w:szCs w:val="18"/>
              </w:rPr>
              <w:t xml:space="preserve">ún inconveniente de </w:t>
            </w:r>
            <w:proofErr w:type="spellStart"/>
            <w:r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>
              <w:rPr>
                <w:rFonts w:ascii="Verdana" w:hAnsi="Verdana" w:cs="Arial"/>
                <w:sz w:val="18"/>
                <w:szCs w:val="18"/>
              </w:rPr>
              <w:t xml:space="preserve"> con el WS,</w:t>
            </w:r>
            <w:r w:rsidRPr="0086299E">
              <w:rPr>
                <w:rFonts w:ascii="Verdana" w:hAnsi="Verdana" w:cs="Arial"/>
                <w:sz w:val="18"/>
                <w:szCs w:val="18"/>
              </w:rPr>
              <w:t xml:space="preserve"> establecer </w:t>
            </w:r>
            <w:r>
              <w:rPr>
                <w:rFonts w:ascii="Verdana" w:hAnsi="Verdana" w:cs="Arial"/>
                <w:sz w:val="18"/>
                <w:szCs w:val="18"/>
              </w:rPr>
              <w:t xml:space="preserve">en el log error de </w:t>
            </w:r>
            <w:proofErr w:type="spellStart"/>
            <w:r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Pr="0086299E">
              <w:rPr>
                <w:rFonts w:ascii="Verdana" w:hAnsi="Verdana" w:cs="Arial"/>
                <w:sz w:val="18"/>
                <w:szCs w:val="18"/>
              </w:rPr>
              <w:t>y el flujo finaliza.</w:t>
            </w:r>
          </w:p>
          <w:p w:rsidR="001C78E8" w:rsidRDefault="001C78E8" w:rsidP="001C78E8">
            <w:pPr>
              <w:pStyle w:val="Prrafodelista"/>
              <w:rPr>
                <w:rFonts w:ascii="Verdana" w:hAnsi="Verdana" w:cs="Arial"/>
                <w:sz w:val="18"/>
                <w:szCs w:val="18"/>
              </w:rPr>
            </w:pPr>
          </w:p>
          <w:p w:rsidR="001C78E8" w:rsidRDefault="001C78E8" w:rsidP="001C78E8">
            <w:pPr>
              <w:pStyle w:val="Prrafodelista"/>
              <w:numPr>
                <w:ilvl w:val="0"/>
                <w:numId w:val="8"/>
              </w:numPr>
              <w:rPr>
                <w:rFonts w:ascii="Verdana" w:hAnsi="Verdana" w:cs="Arial"/>
                <w:sz w:val="18"/>
                <w:szCs w:val="18"/>
              </w:rPr>
            </w:pPr>
            <w:r w:rsidRPr="0086299E">
              <w:rPr>
                <w:rFonts w:ascii="Verdana" w:hAnsi="Verdana" w:cs="Arial"/>
                <w:sz w:val="18"/>
                <w:szCs w:val="18"/>
              </w:rPr>
              <w:t>Si existiera alg</w:t>
            </w:r>
            <w:r>
              <w:rPr>
                <w:rFonts w:ascii="Verdana" w:hAnsi="Verdana" w:cs="Arial"/>
                <w:sz w:val="18"/>
                <w:szCs w:val="18"/>
              </w:rPr>
              <w:t>ún inconveniente de no disponibilidad con el WS,</w:t>
            </w:r>
            <w:r w:rsidRPr="0086299E">
              <w:rPr>
                <w:rFonts w:ascii="Verdana" w:hAnsi="Verdana" w:cs="Arial"/>
                <w:sz w:val="18"/>
                <w:szCs w:val="18"/>
              </w:rPr>
              <w:t xml:space="preserve"> establecer </w:t>
            </w:r>
            <w:r>
              <w:rPr>
                <w:rFonts w:ascii="Verdana" w:hAnsi="Verdana" w:cs="Arial"/>
                <w:sz w:val="18"/>
                <w:szCs w:val="18"/>
              </w:rPr>
              <w:t xml:space="preserve">en el log error de no disponibilidad de WS </w:t>
            </w:r>
            <w:r w:rsidRPr="0086299E">
              <w:rPr>
                <w:rFonts w:ascii="Verdana" w:hAnsi="Verdana" w:cs="Arial"/>
                <w:sz w:val="18"/>
                <w:szCs w:val="18"/>
              </w:rPr>
              <w:t>y el flujo finaliza.</w:t>
            </w:r>
          </w:p>
          <w:p w:rsidR="001C78E8" w:rsidRDefault="001C78E8" w:rsidP="001C78E8">
            <w:pPr>
              <w:pStyle w:val="Prrafodelista"/>
              <w:rPr>
                <w:rFonts w:ascii="Verdana" w:hAnsi="Verdana" w:cs="Arial"/>
                <w:sz w:val="18"/>
                <w:szCs w:val="18"/>
              </w:rPr>
            </w:pPr>
          </w:p>
          <w:p w:rsidR="001C78E8" w:rsidRDefault="001C78E8" w:rsidP="001C78E8">
            <w:pPr>
              <w:pStyle w:val="Prrafodelista"/>
              <w:numPr>
                <w:ilvl w:val="0"/>
                <w:numId w:val="8"/>
              </w:numPr>
              <w:rPr>
                <w:rFonts w:ascii="Verdana" w:hAnsi="Verdana" w:cs="Arial"/>
                <w:sz w:val="18"/>
                <w:szCs w:val="18"/>
              </w:rPr>
            </w:pPr>
            <w:r w:rsidRPr="00DF692B">
              <w:rPr>
                <w:rFonts w:ascii="Verdana" w:hAnsi="Verdana" w:cs="Arial"/>
                <w:sz w:val="18"/>
                <w:szCs w:val="18"/>
              </w:rPr>
              <w:t>Si existiera un error de proceso interno, mostrar en el log error interno y el flujo finaliza.</w:t>
            </w:r>
          </w:p>
          <w:p w:rsidR="001C78E8" w:rsidRPr="00DF692B" w:rsidRDefault="001C78E8" w:rsidP="001C78E8">
            <w:pPr>
              <w:pStyle w:val="Prrafodelista"/>
              <w:rPr>
                <w:rFonts w:ascii="Verdana" w:hAnsi="Verdana" w:cs="Arial"/>
                <w:sz w:val="18"/>
                <w:szCs w:val="18"/>
              </w:rPr>
            </w:pPr>
          </w:p>
          <w:p w:rsidR="001C78E8" w:rsidRDefault="001C78E8" w:rsidP="001C78E8">
            <w:pPr>
              <w:pStyle w:val="Prrafodelista"/>
              <w:numPr>
                <w:ilvl w:val="0"/>
                <w:numId w:val="21"/>
              </w:numPr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Caso contrario continuar con la actividad 4</w:t>
            </w:r>
          </w:p>
          <w:p w:rsidR="001C78E8" w:rsidRDefault="001C78E8" w:rsidP="000E6F5D">
            <w:pPr>
              <w:rPr>
                <w:rFonts w:ascii="Verdana" w:hAnsi="Verdana" w:cs="Arial"/>
                <w:sz w:val="18"/>
                <w:szCs w:val="18"/>
              </w:rPr>
            </w:pPr>
          </w:p>
        </w:tc>
        <w:tc>
          <w:tcPr>
            <w:tcW w:w="2126" w:type="dxa"/>
          </w:tcPr>
          <w:p w:rsidR="00AF639C" w:rsidRDefault="00AF639C" w:rsidP="00C872E0">
            <w:pPr>
              <w:rPr>
                <w:rFonts w:ascii="Verdana" w:hAnsi="Verdana"/>
                <w:sz w:val="18"/>
                <w:szCs w:val="18"/>
                <w:lang w:val="es-ES"/>
              </w:rPr>
            </w:pPr>
          </w:p>
        </w:tc>
      </w:tr>
      <w:tr w:rsidR="008E1515" w:rsidRPr="0086299E" w:rsidTr="00CF1842">
        <w:tc>
          <w:tcPr>
            <w:tcW w:w="1560" w:type="dxa"/>
          </w:tcPr>
          <w:p w:rsidR="008E1515" w:rsidRPr="00073CE5" w:rsidRDefault="00AF639C" w:rsidP="001A61D6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lastRenderedPageBreak/>
              <w:t>5</w:t>
            </w:r>
            <w:r w:rsidR="00D65282">
              <w:rPr>
                <w:rFonts w:ascii="Verdana" w:hAnsi="Verdana" w:cs="Arial"/>
                <w:sz w:val="18"/>
                <w:szCs w:val="18"/>
              </w:rPr>
              <w:t>.</w:t>
            </w:r>
            <w:r w:rsidR="005A5453" w:rsidRPr="001A61D6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="00073CE5" w:rsidRPr="001A61D6">
              <w:rPr>
                <w:rFonts w:ascii="Verdana" w:hAnsi="Verdana" w:cs="Arial"/>
                <w:sz w:val="18"/>
                <w:szCs w:val="18"/>
              </w:rPr>
              <w:t>Fin</w:t>
            </w:r>
          </w:p>
        </w:tc>
        <w:tc>
          <w:tcPr>
            <w:tcW w:w="7513" w:type="dxa"/>
          </w:tcPr>
          <w:p w:rsidR="008E1515" w:rsidRPr="0086299E" w:rsidRDefault="00D65282" w:rsidP="001A61D6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El flujo termina con </w:t>
            </w:r>
            <w:proofErr w:type="spellStart"/>
            <w:r>
              <w:rPr>
                <w:rFonts w:ascii="Verdana" w:hAnsi="Verdana" w:cs="Arial"/>
                <w:sz w:val="18"/>
                <w:szCs w:val="18"/>
              </w:rPr>
              <w:t>exito</w:t>
            </w:r>
            <w:proofErr w:type="spellEnd"/>
            <w:r w:rsidR="008E1515" w:rsidRPr="0086299E">
              <w:rPr>
                <w:rFonts w:ascii="Verdana" w:hAnsi="Verdana" w:cs="Arial"/>
                <w:sz w:val="18"/>
                <w:szCs w:val="18"/>
              </w:rPr>
              <w:t>.</w:t>
            </w:r>
          </w:p>
        </w:tc>
        <w:tc>
          <w:tcPr>
            <w:tcW w:w="2126" w:type="dxa"/>
          </w:tcPr>
          <w:p w:rsidR="008E1515" w:rsidRPr="0086299E" w:rsidRDefault="00E63CC5" w:rsidP="001A61D6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  <w:lang w:val="es-ES"/>
              </w:rPr>
              <w:t>RegistraConstancias.jar</w:t>
            </w:r>
          </w:p>
        </w:tc>
      </w:tr>
    </w:tbl>
    <w:p w:rsidR="008E1515" w:rsidRPr="0086299E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</w:p>
    <w:p w:rsidR="008E1515" w:rsidRDefault="008E1515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8" w:name="_Toc498703427"/>
      <w:r>
        <w:rPr>
          <w:rFonts w:ascii="Verdana" w:hAnsi="Verdana"/>
          <w:sz w:val="18"/>
          <w:szCs w:val="18"/>
          <w:lang w:val="es-ES"/>
        </w:rPr>
        <w:t xml:space="preserve">Recursos que usará el método </w:t>
      </w:r>
      <w:bookmarkEnd w:id="18"/>
      <w:proofErr w:type="spellStart"/>
      <w:r w:rsidR="001C78E8">
        <w:rPr>
          <w:rFonts w:ascii="Verdana" w:hAnsi="Verdana"/>
          <w:sz w:val="18"/>
          <w:szCs w:val="18"/>
          <w:lang w:val="es-ES"/>
        </w:rPr>
        <w:t>main</w:t>
      </w:r>
      <w:proofErr w:type="spellEnd"/>
    </w:p>
    <w:p w:rsidR="001532E2" w:rsidRDefault="001532E2" w:rsidP="001532E2">
      <w:pPr>
        <w:rPr>
          <w:lang w:val="es-ES" w:eastAsia="en-US"/>
        </w:rPr>
      </w:pPr>
    </w:p>
    <w:p w:rsidR="007B7D85" w:rsidRPr="007B7D85" w:rsidRDefault="00300CB6" w:rsidP="001532E2">
      <w:pPr>
        <w:pStyle w:val="Prrafodelista"/>
        <w:numPr>
          <w:ilvl w:val="0"/>
          <w:numId w:val="19"/>
        </w:numPr>
        <w:rPr>
          <w:rFonts w:ascii="Verdana" w:hAnsi="Verdana" w:cs="Arial"/>
          <w:sz w:val="18"/>
          <w:szCs w:val="18"/>
          <w:lang w:val="es-ES"/>
        </w:rPr>
      </w:pPr>
      <w:r>
        <w:rPr>
          <w:rFonts w:ascii="Verdana" w:hAnsi="Verdana" w:cs="Arial"/>
          <w:sz w:val="18"/>
          <w:szCs w:val="18"/>
          <w:lang w:val="es-ES"/>
        </w:rPr>
        <w:t xml:space="preserve">Servidor  de Shell </w:t>
      </w:r>
      <w:r w:rsidR="001532E2" w:rsidRPr="0086299E">
        <w:rPr>
          <w:rFonts w:ascii="Verdana" w:hAnsi="Verdana" w:cs="Arial"/>
          <w:sz w:val="18"/>
          <w:szCs w:val="18"/>
          <w:lang w:val="es-ES"/>
        </w:rPr>
        <w:t>:</w:t>
      </w:r>
      <w:r w:rsidR="007B7D85" w:rsidRPr="007B7D85">
        <w:rPr>
          <w:rFonts w:ascii="Verdana" w:hAnsi="Verdana" w:cs="Arial"/>
          <w:sz w:val="18"/>
          <w:szCs w:val="18"/>
          <w:lang w:val="es-ES_tradnl"/>
        </w:rPr>
        <w:t xml:space="preserve"> </w:t>
      </w:r>
    </w:p>
    <w:p w:rsidR="00060916" w:rsidRDefault="00C86CD5" w:rsidP="00060916">
      <w:pPr>
        <w:pStyle w:val="Prrafodelista"/>
        <w:ind w:left="1789"/>
        <w:rPr>
          <w:rFonts w:ascii="Verdana" w:hAnsi="Verdana" w:cs="Arial"/>
          <w:sz w:val="18"/>
          <w:szCs w:val="18"/>
        </w:rPr>
      </w:pPr>
      <w:r w:rsidRPr="00C86CD5">
        <w:rPr>
          <w:rFonts w:ascii="Verdana" w:hAnsi="Verdana" w:cs="Arial"/>
          <w:sz w:val="18"/>
          <w:szCs w:val="18"/>
        </w:rPr>
        <w:t xml:space="preserve">SH_OBTENER_ARCHIVO_OUTPUT.sh  </w:t>
      </w:r>
    </w:p>
    <w:p w:rsidR="001C78E8" w:rsidRPr="00C86CD5" w:rsidRDefault="001C78E8" w:rsidP="00060916">
      <w:pPr>
        <w:pStyle w:val="Prrafodelista"/>
        <w:ind w:left="1789"/>
        <w:rPr>
          <w:rFonts w:ascii="Verdana" w:hAnsi="Verdana" w:cs="Arial"/>
          <w:sz w:val="18"/>
          <w:szCs w:val="18"/>
          <w:lang w:val="es-ES"/>
        </w:rPr>
      </w:pPr>
    </w:p>
    <w:p w:rsidR="004759D7" w:rsidRDefault="0004300D" w:rsidP="004759D7">
      <w:pPr>
        <w:pStyle w:val="Prrafodelista"/>
        <w:numPr>
          <w:ilvl w:val="0"/>
          <w:numId w:val="19"/>
        </w:numPr>
        <w:rPr>
          <w:rFonts w:ascii="Verdana" w:hAnsi="Verdana" w:cs="Arial"/>
          <w:sz w:val="18"/>
          <w:szCs w:val="18"/>
          <w:lang w:val="en-US"/>
        </w:rPr>
      </w:pPr>
      <w:r w:rsidRPr="007B7D85">
        <w:rPr>
          <w:rFonts w:ascii="Verdana" w:hAnsi="Verdana" w:cs="Arial"/>
          <w:sz w:val="18"/>
          <w:szCs w:val="18"/>
          <w:lang w:val="en-US"/>
        </w:rPr>
        <w:t>WS:</w:t>
      </w:r>
      <w:r w:rsidR="00E05A83" w:rsidRPr="007B7D85">
        <w:rPr>
          <w:rFonts w:ascii="Verdana" w:hAnsi="Verdana" w:cs="Arial"/>
          <w:sz w:val="18"/>
          <w:szCs w:val="18"/>
          <w:lang w:val="en-US"/>
        </w:rPr>
        <w:t xml:space="preserve"> </w:t>
      </w:r>
      <w:proofErr w:type="spellStart"/>
      <w:r w:rsidR="00B20DD4">
        <w:rPr>
          <w:rFonts w:ascii="Verdana" w:hAnsi="Verdana" w:cs="Arial"/>
          <w:sz w:val="18"/>
          <w:szCs w:val="18"/>
          <w:lang w:val="en-US"/>
        </w:rPr>
        <w:t>RegistroColaWS</w:t>
      </w:r>
      <w:proofErr w:type="spellEnd"/>
    </w:p>
    <w:p w:rsidR="0004300D" w:rsidRPr="00B43FBC" w:rsidRDefault="004F7223" w:rsidP="0091396B">
      <w:pPr>
        <w:pStyle w:val="Prrafodelista"/>
        <w:numPr>
          <w:ilvl w:val="1"/>
          <w:numId w:val="19"/>
        </w:numPr>
        <w:rPr>
          <w:rFonts w:ascii="Verdana" w:hAnsi="Verdana" w:cs="Arial"/>
          <w:sz w:val="18"/>
          <w:szCs w:val="18"/>
          <w:lang w:val="es-ES"/>
        </w:rPr>
      </w:pPr>
      <w:hyperlink r:id="rId15" w:history="1">
        <w:r w:rsidR="00DE37DA" w:rsidRPr="00954692">
          <w:rPr>
            <w:rStyle w:val="Hipervnculo"/>
            <w:rFonts w:ascii="Verdana" w:hAnsi="Verdana" w:cs="Arial"/>
            <w:sz w:val="18"/>
            <w:szCs w:val="18"/>
            <w:lang w:val="es-ES_tradnl"/>
          </w:rPr>
          <w:t>http://</w:t>
        </w:r>
        <w:r w:rsidR="00DE37DA" w:rsidRPr="00954692">
          <w:rPr>
            <w:rStyle w:val="Hipervnculo"/>
            <w:rFonts w:ascii="Verdana" w:hAnsi="Verdana"/>
            <w:sz w:val="18"/>
            <w:szCs w:val="18"/>
          </w:rPr>
          <w:t>172.19.122.140</w:t>
        </w:r>
        <w:r w:rsidR="00DE37DA" w:rsidRPr="00954692">
          <w:rPr>
            <w:rStyle w:val="Hipervnculo"/>
            <w:rFonts w:ascii="Verdana" w:hAnsi="Verdana" w:cs="Arial"/>
            <w:sz w:val="18"/>
            <w:szCs w:val="18"/>
            <w:lang w:val="es-ES_tradnl"/>
          </w:rPr>
          <w:t>:10002/</w:t>
        </w:r>
        <w:proofErr w:type="spellStart"/>
        <w:r w:rsidR="00DE37DA" w:rsidRPr="00954692">
          <w:rPr>
            <w:rStyle w:val="Hipervnculo"/>
            <w:rFonts w:ascii="Verdana" w:hAnsi="Verdana" w:cs="Arial"/>
            <w:sz w:val="18"/>
            <w:szCs w:val="18"/>
            <w:lang w:val="es-ES_tradnl"/>
          </w:rPr>
          <w:t>RegistroColaWS</w:t>
        </w:r>
        <w:proofErr w:type="spellEnd"/>
        <w:r w:rsidR="00DE37DA" w:rsidRPr="00954692">
          <w:rPr>
            <w:rStyle w:val="Hipervnculo"/>
            <w:rFonts w:ascii="Verdana" w:hAnsi="Verdana" w:cs="Arial"/>
            <w:sz w:val="18"/>
            <w:szCs w:val="18"/>
            <w:lang w:val="es-ES_tradnl"/>
          </w:rPr>
          <w:t>/ebsRegistroColaSB11?wsdl</w:t>
        </w:r>
      </w:hyperlink>
      <w:r w:rsidR="00DE37DA">
        <w:rPr>
          <w:rFonts w:ascii="Verdana" w:hAnsi="Verdana" w:cs="Arial"/>
          <w:sz w:val="18"/>
          <w:szCs w:val="18"/>
          <w:lang w:val="es-ES_tradnl"/>
        </w:rPr>
        <w:t xml:space="preserve"> </w:t>
      </w:r>
      <w:r w:rsidR="0004300D">
        <w:rPr>
          <w:rFonts w:ascii="Verdana" w:hAnsi="Verdana" w:cs="Arial"/>
          <w:sz w:val="18"/>
          <w:szCs w:val="18"/>
          <w:lang w:val="es-ES"/>
        </w:rPr>
        <w:t xml:space="preserve">Método: </w:t>
      </w:r>
      <w:proofErr w:type="spellStart"/>
      <w:r w:rsidR="001C78E8">
        <w:rPr>
          <w:rFonts w:ascii="Verdana" w:hAnsi="Verdana" w:cs="Consolas"/>
          <w:sz w:val="18"/>
          <w:szCs w:val="18"/>
          <w:lang w:eastAsia="es-PE"/>
        </w:rPr>
        <w:t>registrarConstanciaMas</w:t>
      </w:r>
      <w:proofErr w:type="spellEnd"/>
    </w:p>
    <w:p w:rsidR="00B43FBC" w:rsidRDefault="00B43FBC" w:rsidP="00B43FBC">
      <w:pPr>
        <w:pStyle w:val="Prrafodelista"/>
        <w:ind w:left="1789"/>
        <w:rPr>
          <w:rFonts w:ascii="Verdana" w:hAnsi="Verdana" w:cs="Consolas"/>
          <w:sz w:val="18"/>
          <w:szCs w:val="18"/>
          <w:lang w:eastAsia="es-PE"/>
        </w:rPr>
      </w:pPr>
    </w:p>
    <w:p w:rsidR="00B43FBC" w:rsidRPr="001C78E8" w:rsidRDefault="00B43FBC" w:rsidP="00B43FBC">
      <w:pPr>
        <w:pStyle w:val="Prrafodelista"/>
        <w:numPr>
          <w:ilvl w:val="0"/>
          <w:numId w:val="19"/>
        </w:numPr>
        <w:rPr>
          <w:rFonts w:ascii="Verdana" w:hAnsi="Verdana" w:cs="Arial"/>
          <w:sz w:val="18"/>
          <w:szCs w:val="18"/>
          <w:lang w:val="es-ES"/>
        </w:rPr>
      </w:pPr>
      <w:r>
        <w:rPr>
          <w:rFonts w:ascii="Verdana" w:hAnsi="Verdana" w:cs="Consolas"/>
          <w:sz w:val="18"/>
          <w:szCs w:val="18"/>
          <w:lang w:eastAsia="es-PE"/>
        </w:rPr>
        <w:t xml:space="preserve"> WS: </w:t>
      </w:r>
      <w:proofErr w:type="spellStart"/>
      <w:r>
        <w:rPr>
          <w:rFonts w:ascii="Verdana" w:hAnsi="Verdana" w:cs="Consolas"/>
          <w:sz w:val="18"/>
          <w:szCs w:val="18"/>
          <w:lang w:eastAsia="es-PE"/>
        </w:rPr>
        <w:t>EnvioCorreoWS</w:t>
      </w:r>
      <w:proofErr w:type="spellEnd"/>
    </w:p>
    <w:p w:rsidR="00DE37DA" w:rsidRPr="00B43FBC" w:rsidRDefault="004F7223" w:rsidP="00DE37DA">
      <w:pPr>
        <w:pStyle w:val="Prrafodelista"/>
        <w:numPr>
          <w:ilvl w:val="1"/>
          <w:numId w:val="19"/>
        </w:numPr>
        <w:rPr>
          <w:rFonts w:ascii="Verdana" w:hAnsi="Verdana" w:cs="Arial"/>
          <w:sz w:val="18"/>
          <w:szCs w:val="18"/>
          <w:lang w:val="es-ES"/>
        </w:rPr>
      </w:pPr>
      <w:hyperlink r:id="rId16" w:history="1">
        <w:r w:rsidR="00DE37DA" w:rsidRPr="00954692">
          <w:rPr>
            <w:rStyle w:val="Hipervnculo"/>
            <w:rFonts w:ascii="Verdana" w:hAnsi="Verdana" w:cs="Arial"/>
            <w:sz w:val="18"/>
            <w:szCs w:val="18"/>
            <w:lang w:val="es-ES"/>
          </w:rPr>
          <w:t>http://172.19.74.223:8909/EnvioCorreoWS/envioCorreoWSPortSB11?wsdl</w:t>
        </w:r>
      </w:hyperlink>
      <w:r w:rsidR="00DE37DA">
        <w:rPr>
          <w:rFonts w:ascii="Verdana" w:hAnsi="Verdana" w:cs="Arial"/>
          <w:sz w:val="18"/>
          <w:szCs w:val="18"/>
          <w:lang w:val="es-ES"/>
        </w:rPr>
        <w:t xml:space="preserve"> Método: </w:t>
      </w:r>
      <w:proofErr w:type="spellStart"/>
      <w:r w:rsidR="00DE37DA">
        <w:rPr>
          <w:rFonts w:ascii="Verdana" w:hAnsi="Verdana" w:cs="Consolas"/>
          <w:sz w:val="18"/>
          <w:szCs w:val="18"/>
          <w:lang w:eastAsia="es-PE"/>
        </w:rPr>
        <w:t>procesarEnvioWS</w:t>
      </w:r>
      <w:proofErr w:type="spellEnd"/>
    </w:p>
    <w:p w:rsidR="001C78E8" w:rsidRPr="0004300D" w:rsidRDefault="001C78E8" w:rsidP="00DE37DA">
      <w:pPr>
        <w:pStyle w:val="Prrafodelista"/>
        <w:ind w:left="1789"/>
        <w:rPr>
          <w:rFonts w:ascii="Verdana" w:hAnsi="Verdana" w:cs="Arial"/>
          <w:sz w:val="18"/>
          <w:szCs w:val="18"/>
          <w:lang w:val="es-ES"/>
        </w:rPr>
      </w:pPr>
    </w:p>
    <w:p w:rsidR="001532E2" w:rsidRPr="001532E2" w:rsidRDefault="001532E2" w:rsidP="001532E2">
      <w:pPr>
        <w:rPr>
          <w:lang w:val="es-ES" w:eastAsia="en-US"/>
        </w:rPr>
      </w:pPr>
    </w:p>
    <w:p w:rsidR="001532E2" w:rsidRDefault="001532E2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9" w:name="_Toc498703428"/>
      <w:r>
        <w:rPr>
          <w:rFonts w:ascii="Verdana" w:hAnsi="Verdana"/>
          <w:sz w:val="18"/>
          <w:szCs w:val="18"/>
          <w:lang w:val="es-ES"/>
        </w:rPr>
        <w:t xml:space="preserve">Códigos/Mensajes de respuesta del método </w:t>
      </w:r>
      <w:bookmarkEnd w:id="19"/>
      <w:proofErr w:type="spellStart"/>
      <w:r w:rsidR="0091396B">
        <w:rPr>
          <w:rFonts w:ascii="Verdana" w:hAnsi="Verdana"/>
          <w:sz w:val="18"/>
          <w:szCs w:val="18"/>
          <w:lang w:val="es-ES"/>
        </w:rPr>
        <w:t>main</w:t>
      </w:r>
      <w:proofErr w:type="spellEnd"/>
    </w:p>
    <w:p w:rsidR="001532E2" w:rsidRPr="0086299E" w:rsidRDefault="001532E2" w:rsidP="001532E2">
      <w:pPr>
        <w:numPr>
          <w:ilvl w:val="0"/>
          <w:numId w:val="18"/>
        </w:numPr>
        <w:rPr>
          <w:rFonts w:ascii="Verdana" w:hAnsi="Verdana" w:cs="Arial"/>
          <w:b/>
          <w:sz w:val="18"/>
          <w:szCs w:val="18"/>
        </w:rPr>
      </w:pPr>
      <w:r w:rsidRPr="0086299E">
        <w:rPr>
          <w:rFonts w:ascii="Verdana" w:hAnsi="Verdana" w:cs="Arial"/>
          <w:b/>
          <w:sz w:val="18"/>
          <w:szCs w:val="18"/>
        </w:rPr>
        <w:t>Respuestas funcionales del método:</w:t>
      </w:r>
    </w:p>
    <w:p w:rsidR="001532E2" w:rsidRPr="0086299E" w:rsidRDefault="00E05A83" w:rsidP="00E05A83">
      <w:pPr>
        <w:ind w:left="720"/>
        <w:rPr>
          <w:rFonts w:ascii="Verdana" w:hAnsi="Verdana" w:cs="Arial"/>
          <w:sz w:val="18"/>
          <w:szCs w:val="18"/>
        </w:rPr>
      </w:pPr>
      <w:r>
        <w:rPr>
          <w:rFonts w:ascii="Verdana" w:hAnsi="Verdana" w:cs="Arial"/>
          <w:sz w:val="18"/>
          <w:szCs w:val="18"/>
        </w:rPr>
        <w:t>No aplica.</w:t>
      </w:r>
    </w:p>
    <w:p w:rsidR="001532E2" w:rsidRPr="0086299E" w:rsidRDefault="001532E2" w:rsidP="001532E2">
      <w:pPr>
        <w:rPr>
          <w:rFonts w:ascii="Verdana" w:hAnsi="Verdana" w:cs="Arial"/>
          <w:sz w:val="18"/>
          <w:szCs w:val="18"/>
        </w:rPr>
      </w:pPr>
    </w:p>
    <w:p w:rsidR="001532E2" w:rsidRDefault="001532E2" w:rsidP="001532E2">
      <w:pPr>
        <w:numPr>
          <w:ilvl w:val="0"/>
          <w:numId w:val="18"/>
        </w:numPr>
        <w:rPr>
          <w:rFonts w:ascii="Verdana" w:hAnsi="Verdana" w:cs="Arial"/>
          <w:b/>
          <w:sz w:val="18"/>
          <w:szCs w:val="18"/>
        </w:rPr>
      </w:pPr>
      <w:r w:rsidRPr="0086299E">
        <w:rPr>
          <w:rFonts w:ascii="Verdana" w:hAnsi="Verdana" w:cs="Arial"/>
          <w:b/>
          <w:sz w:val="18"/>
          <w:szCs w:val="18"/>
        </w:rPr>
        <w:t>Respuestas técnicas del método:</w:t>
      </w:r>
    </w:p>
    <w:p w:rsidR="00E05A83" w:rsidRPr="00E05A83" w:rsidRDefault="00E05A83" w:rsidP="00E05A83">
      <w:pPr>
        <w:ind w:left="720"/>
        <w:rPr>
          <w:rFonts w:ascii="Verdana" w:hAnsi="Verdana" w:cs="Arial"/>
          <w:sz w:val="18"/>
          <w:szCs w:val="18"/>
        </w:rPr>
      </w:pPr>
      <w:r>
        <w:rPr>
          <w:rFonts w:ascii="Verdana" w:hAnsi="Verdana" w:cs="Arial"/>
          <w:sz w:val="18"/>
          <w:szCs w:val="18"/>
        </w:rPr>
        <w:t>No aplica.</w:t>
      </w:r>
    </w:p>
    <w:p w:rsidR="00DA2278" w:rsidRDefault="00DE34B8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20" w:name="_Toc498703429"/>
      <w:r>
        <w:rPr>
          <w:rFonts w:ascii="Verdana" w:hAnsi="Verdana"/>
          <w:sz w:val="18"/>
          <w:szCs w:val="18"/>
          <w:lang w:val="es-ES"/>
        </w:rPr>
        <w:t>Métrica del negocio del</w:t>
      </w:r>
      <w:r w:rsidR="00DA2278" w:rsidRPr="00DA2278">
        <w:rPr>
          <w:rFonts w:ascii="Verdana" w:hAnsi="Verdana"/>
          <w:sz w:val="18"/>
          <w:szCs w:val="18"/>
          <w:lang w:val="es-ES"/>
        </w:rPr>
        <w:t xml:space="preserve"> método </w:t>
      </w:r>
      <w:proofErr w:type="spellStart"/>
      <w:r w:rsidR="0091396B">
        <w:rPr>
          <w:rFonts w:ascii="Verdana" w:hAnsi="Verdana"/>
          <w:sz w:val="18"/>
          <w:szCs w:val="18"/>
          <w:lang w:val="es-ES"/>
        </w:rPr>
        <w:t>main</w:t>
      </w:r>
      <w:proofErr w:type="spellEnd"/>
      <w:r w:rsidR="008E1515">
        <w:rPr>
          <w:rFonts w:ascii="Verdana" w:hAnsi="Verdana"/>
          <w:sz w:val="18"/>
          <w:szCs w:val="18"/>
          <w:lang w:val="es-ES"/>
        </w:rPr>
        <w:t xml:space="preserve"> del servicio </w:t>
      </w:r>
      <w:bookmarkEnd w:id="20"/>
      <w:proofErr w:type="spellStart"/>
      <w:r w:rsidR="0091396B">
        <w:rPr>
          <w:rFonts w:ascii="Verdana" w:hAnsi="Verdana"/>
          <w:sz w:val="18"/>
          <w:szCs w:val="18"/>
          <w:lang w:val="es-ES"/>
        </w:rPr>
        <w:t>RegistrarConstancia</w:t>
      </w:r>
      <w:proofErr w:type="spellEnd"/>
    </w:p>
    <w:p w:rsidR="00EE48EA" w:rsidRPr="001532E2" w:rsidRDefault="001532E2" w:rsidP="001532E2">
      <w:pPr>
        <w:ind w:firstLine="709"/>
        <w:rPr>
          <w:rFonts w:ascii="Verdana" w:hAnsi="Verdana" w:cs="Arial"/>
          <w:sz w:val="18"/>
          <w:szCs w:val="18"/>
        </w:rPr>
      </w:pPr>
      <w:r w:rsidRPr="001532E2">
        <w:rPr>
          <w:rFonts w:ascii="Verdana" w:hAnsi="Verdana" w:cs="Arial"/>
          <w:sz w:val="18"/>
          <w:szCs w:val="18"/>
        </w:rPr>
        <w:t>No aplica</w:t>
      </w:r>
    </w:p>
    <w:p w:rsidR="00DA2278" w:rsidRDefault="00DA2278" w:rsidP="00DA2278">
      <w:pPr>
        <w:rPr>
          <w:lang w:val="es-ES" w:eastAsia="en-US"/>
        </w:rPr>
      </w:pPr>
    </w:p>
    <w:sectPr w:rsidR="00DA2278" w:rsidSect="00354EEA">
      <w:headerReference w:type="default" r:id="rId17"/>
      <w:footerReference w:type="default" r:id="rId18"/>
      <w:headerReference w:type="first" r:id="rId19"/>
      <w:type w:val="continuous"/>
      <w:pgSz w:w="11906" w:h="16838" w:code="9"/>
      <w:pgMar w:top="1417" w:right="1701" w:bottom="1417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F7223" w:rsidRDefault="004F7223" w:rsidP="00F42EE0">
      <w:pPr>
        <w:pStyle w:val="Paragraph2"/>
      </w:pPr>
      <w:r>
        <w:separator/>
      </w:r>
    </w:p>
  </w:endnote>
  <w:endnote w:type="continuationSeparator" w:id="0">
    <w:p w:rsidR="004F7223" w:rsidRDefault="004F7223" w:rsidP="00F42EE0">
      <w:pPr>
        <w:pStyle w:val="Paragraph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Gill Sans MT">
    <w:altName w:val="Segoe UI"/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F324C" w:rsidRPr="00055E45" w:rsidRDefault="00AF324C" w:rsidP="00055E45">
    <w:pPr>
      <w:pStyle w:val="Piedepgina"/>
      <w:pBdr>
        <w:top w:val="single" w:sz="4" w:space="1" w:color="auto"/>
      </w:pBdr>
      <w:rPr>
        <w:rFonts w:ascii="Arial" w:hAnsi="Arial" w:cs="Arial"/>
        <w:b/>
        <w:sz w:val="18"/>
        <w:szCs w:val="18"/>
        <w:lang w:val="es-PE"/>
      </w:rPr>
    </w:pPr>
    <w:r w:rsidRPr="00055E45">
      <w:rPr>
        <w:rFonts w:ascii="Arial" w:hAnsi="Arial" w:cs="Arial"/>
        <w:b/>
        <w:sz w:val="18"/>
        <w:szCs w:val="18"/>
        <w:lang w:val="es-PE"/>
      </w:rPr>
      <w:t>AMERICA MOVIL PERU SAC</w:t>
    </w:r>
    <w:r w:rsidRPr="00055E45">
      <w:rPr>
        <w:rFonts w:ascii="Arial" w:hAnsi="Arial" w:cs="Arial"/>
        <w:b/>
        <w:sz w:val="18"/>
        <w:szCs w:val="18"/>
        <w:lang w:val="es-PE"/>
      </w:rPr>
      <w:tab/>
      <w:t xml:space="preserve">                                                               </w:t>
    </w:r>
    <w:r>
      <w:rPr>
        <w:rFonts w:ascii="Arial" w:hAnsi="Arial" w:cs="Arial"/>
        <w:b/>
        <w:sz w:val="18"/>
        <w:szCs w:val="18"/>
        <w:lang w:val="es-PE"/>
      </w:rPr>
      <w:t xml:space="preserve">                                 </w:t>
    </w:r>
    <w:r w:rsidRPr="00055E45">
      <w:rPr>
        <w:rFonts w:ascii="Arial" w:hAnsi="Arial" w:cs="Arial"/>
        <w:b/>
        <w:sz w:val="18"/>
        <w:szCs w:val="18"/>
        <w:lang w:val="es-PE"/>
      </w:rPr>
      <w:t>P</w:t>
    </w:r>
    <w:r>
      <w:rPr>
        <w:rFonts w:ascii="Arial" w:hAnsi="Arial" w:cs="Arial"/>
        <w:b/>
        <w:sz w:val="18"/>
        <w:szCs w:val="18"/>
        <w:lang w:val="es-PE"/>
      </w:rPr>
      <w:t>á</w:t>
    </w:r>
    <w:r w:rsidRPr="00055E45">
      <w:rPr>
        <w:rFonts w:ascii="Arial" w:hAnsi="Arial" w:cs="Arial"/>
        <w:b/>
        <w:sz w:val="18"/>
        <w:szCs w:val="18"/>
        <w:lang w:val="es-PE"/>
      </w:rPr>
      <w:t>g</w:t>
    </w:r>
    <w:r>
      <w:rPr>
        <w:rFonts w:ascii="Arial" w:hAnsi="Arial" w:cs="Arial"/>
        <w:b/>
        <w:sz w:val="18"/>
        <w:szCs w:val="18"/>
        <w:lang w:val="es-PE"/>
      </w:rPr>
      <w:t>ina</w:t>
    </w:r>
    <w:r w:rsidRPr="00055E45">
      <w:rPr>
        <w:rFonts w:ascii="Arial" w:hAnsi="Arial" w:cs="Arial"/>
        <w:b/>
        <w:sz w:val="18"/>
        <w:szCs w:val="18"/>
        <w:lang w:val="es-PE"/>
      </w:rPr>
      <w:t xml:space="preserve">: 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begin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instrText xml:space="preserve"> PAGE </w:instrTex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separate"/>
    </w:r>
    <w:r w:rsidR="006B0F06">
      <w:rPr>
        <w:rStyle w:val="Nmerodepgina"/>
        <w:rFonts w:ascii="Arial" w:hAnsi="Arial" w:cs="Arial"/>
        <w:b/>
        <w:noProof/>
        <w:sz w:val="18"/>
        <w:szCs w:val="18"/>
        <w:lang w:val="es-PE"/>
      </w:rPr>
      <w:t>4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end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t xml:space="preserve"> / 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begin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instrText xml:space="preserve"> NUMPAGES </w:instrTex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separate"/>
    </w:r>
    <w:r w:rsidR="006B0F06">
      <w:rPr>
        <w:rStyle w:val="Nmerodepgina"/>
        <w:rFonts w:ascii="Arial" w:hAnsi="Arial" w:cs="Arial"/>
        <w:b/>
        <w:noProof/>
        <w:sz w:val="18"/>
        <w:szCs w:val="18"/>
        <w:lang w:val="es-PE"/>
      </w:rPr>
      <w:t>12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F7223" w:rsidRDefault="004F7223" w:rsidP="00F42EE0">
      <w:pPr>
        <w:pStyle w:val="Paragraph2"/>
      </w:pPr>
      <w:r>
        <w:separator/>
      </w:r>
    </w:p>
  </w:footnote>
  <w:footnote w:type="continuationSeparator" w:id="0">
    <w:p w:rsidR="004F7223" w:rsidRDefault="004F7223" w:rsidP="00F42EE0">
      <w:pPr>
        <w:pStyle w:val="Paragraph2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04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52"/>
      <w:gridCol w:w="7588"/>
    </w:tblGrid>
    <w:tr w:rsidR="00AF324C" w:rsidRPr="00E84F36" w:rsidTr="00637FEA">
      <w:trPr>
        <w:cantSplit/>
        <w:trHeight w:val="335"/>
      </w:trPr>
      <w:tc>
        <w:tcPr>
          <w:tcW w:w="0" w:type="auto"/>
          <w:vMerge w:val="restart"/>
          <w:tcBorders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  <w:lang w:val="es-CO"/>
            </w:rPr>
          </w:pPr>
          <w:r>
            <w:rPr>
              <w:rFonts w:ascii="Times New Roman" w:hAnsi="Times New Roman"/>
              <w:noProof/>
              <w:sz w:val="20"/>
              <w:szCs w:val="20"/>
              <w:lang w:eastAsia="es-PE"/>
            </w:rPr>
            <w:drawing>
              <wp:inline distT="0" distB="0" distL="0" distR="0" wp14:anchorId="68EF0813" wp14:editId="3515B1BF">
                <wp:extent cx="828675" cy="781050"/>
                <wp:effectExtent l="0" t="0" r="0" b="0"/>
                <wp:docPr id="4" name="Imagen 1" descr="logoclarogrand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clarogrande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781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FF0000"/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Verdana" w:hAnsi="Verdana" w:cs="Tahoma"/>
              <w:b/>
              <w:sz w:val="14"/>
              <w:szCs w:val="14"/>
            </w:rPr>
          </w:pPr>
          <w:r>
            <w:rPr>
              <w:rFonts w:ascii="Verdana" w:hAnsi="Verdana" w:cs="Tahoma"/>
              <w:b/>
              <w:color w:val="FFFFFF"/>
              <w:sz w:val="14"/>
              <w:szCs w:val="14"/>
            </w:rPr>
            <w:t>ESPECIFICACIÓN DE DISEÑO DE SERVICIO DE NEGOCIO</w:t>
          </w:r>
        </w:p>
      </w:tc>
    </w:tr>
    <w:tr w:rsidR="00AF324C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Tahoma"/>
              <w:sz w:val="14"/>
              <w:szCs w:val="14"/>
            </w:rPr>
          </w:pPr>
          <w:r w:rsidRPr="00E84F36">
            <w:rPr>
              <w:rFonts w:ascii="Verdana" w:hAnsi="Verdana" w:cs="Arial"/>
              <w:b/>
              <w:bCs/>
              <w:color w:val="FF0000"/>
              <w:sz w:val="14"/>
              <w:szCs w:val="14"/>
              <w:lang w:val="es-AR" w:eastAsia="es-AR"/>
            </w:rPr>
            <w:t>Dirección Tecnología de la Información</w:t>
          </w:r>
        </w:p>
      </w:tc>
    </w:tr>
    <w:tr w:rsidR="00AF324C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Arial"/>
              <w:b/>
              <w:color w:val="FF0000"/>
              <w:sz w:val="14"/>
              <w:szCs w:val="14"/>
            </w:rPr>
          </w:pPr>
          <w:r w:rsidRPr="00E84F36">
            <w:rPr>
              <w:rFonts w:ascii="Verdana" w:hAnsi="Verdana" w:cs="Arial"/>
              <w:b/>
              <w:color w:val="FF0000"/>
              <w:sz w:val="14"/>
              <w:szCs w:val="14"/>
            </w:rPr>
            <w:t xml:space="preserve">Jefatura de </w:t>
          </w:r>
          <w:r>
            <w:rPr>
              <w:rFonts w:ascii="Verdana" w:hAnsi="Verdana" w:cs="Arial"/>
              <w:b/>
              <w:color w:val="FF0000"/>
              <w:sz w:val="14"/>
              <w:szCs w:val="14"/>
            </w:rPr>
            <w:t>Arquitectura</w:t>
          </w:r>
        </w:p>
      </w:tc>
    </w:tr>
    <w:tr w:rsidR="00AF324C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Tahoma"/>
              <w:sz w:val="14"/>
              <w:szCs w:val="14"/>
            </w:rPr>
          </w:pPr>
          <w:r w:rsidRPr="00E84F36">
            <w:rPr>
              <w:rFonts w:ascii="Verdana" w:hAnsi="Verdana" w:cs="Tahoma"/>
              <w:b/>
              <w:sz w:val="14"/>
              <w:szCs w:val="14"/>
            </w:rPr>
            <w:t xml:space="preserve">Clasificación de </w:t>
          </w:r>
          <w:smartTag w:uri="urn:schemas-microsoft-com:office:smarttags" w:element="PersonName">
            <w:smartTagPr>
              <w:attr w:name="ProductID" w:val="la Informaci￳n"/>
            </w:smartTagPr>
            <w:r w:rsidRPr="00E84F36">
              <w:rPr>
                <w:rFonts w:ascii="Verdana" w:hAnsi="Verdana" w:cs="Tahoma"/>
                <w:b/>
                <w:sz w:val="14"/>
                <w:szCs w:val="14"/>
              </w:rPr>
              <w:t>la Información</w:t>
            </w:r>
          </w:smartTag>
          <w:r w:rsidRPr="00E84F36">
            <w:rPr>
              <w:rFonts w:ascii="Verdana" w:hAnsi="Verdana" w:cs="Tahoma"/>
              <w:b/>
              <w:sz w:val="14"/>
              <w:szCs w:val="14"/>
            </w:rPr>
            <w:t xml:space="preserve">: </w:t>
          </w:r>
          <w:r w:rsidRPr="00E84F36">
            <w:rPr>
              <w:rFonts w:ascii="Verdana" w:hAnsi="Verdana" w:cs="Tahoma"/>
              <w:sz w:val="14"/>
              <w:szCs w:val="14"/>
            </w:rPr>
            <w:t>Confidencial / Uso Interno</w:t>
          </w:r>
        </w:p>
      </w:tc>
    </w:tr>
  </w:tbl>
  <w:p w:rsidR="00AF324C" w:rsidRPr="00055E45" w:rsidRDefault="00AF324C" w:rsidP="0097532C">
    <w:pPr>
      <w:pStyle w:val="Encabezado"/>
      <w:rPr>
        <w:lang w:val="es-PE"/>
      </w:rPr>
    </w:pPr>
  </w:p>
  <w:p w:rsidR="00AF324C" w:rsidRPr="00CE1A80" w:rsidRDefault="00AF324C">
    <w:pPr>
      <w:pStyle w:val="Encabezado"/>
      <w:rPr>
        <w:lang w:val="es-PE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F324C" w:rsidRDefault="00AF324C" w:rsidP="0097532C"/>
  <w:p w:rsidR="00AF324C" w:rsidRDefault="00AF324C" w:rsidP="0097532C">
    <w:pPr>
      <w:pBdr>
        <w:top w:val="single" w:sz="6" w:space="1" w:color="auto"/>
      </w:pBdr>
    </w:pPr>
  </w:p>
  <w:p w:rsidR="00AF324C" w:rsidRDefault="00AF324C" w:rsidP="0097532C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r>
      <w:rPr>
        <w:noProof/>
        <w:sz w:val="36"/>
        <w:lang w:eastAsia="es-PE"/>
      </w:rPr>
      <w:drawing>
        <wp:inline distT="0" distB="0" distL="0" distR="0" wp14:anchorId="1C50B4FF" wp14:editId="5F3C4E7C">
          <wp:extent cx="866775" cy="866775"/>
          <wp:effectExtent l="0" t="0" r="0" b="0"/>
          <wp:docPr id="5" name="Imagen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6775" cy="866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AF324C" w:rsidRDefault="00AF324C" w:rsidP="0097532C">
    <w:pPr>
      <w:pBdr>
        <w:bottom w:val="single" w:sz="6" w:space="1" w:color="auto"/>
      </w:pBdr>
      <w:jc w:val="right"/>
    </w:pPr>
  </w:p>
  <w:p w:rsidR="00AF324C" w:rsidRDefault="00AF324C" w:rsidP="0097532C">
    <w:pPr>
      <w:pStyle w:val="Encabezado"/>
    </w:pPr>
  </w:p>
  <w:p w:rsidR="00AF324C" w:rsidRDefault="00AF324C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50BCD3BC"/>
    <w:lvl w:ilvl="0">
      <w:start w:val="1"/>
      <w:numFmt w:val="decimal"/>
      <w:pStyle w:val="Ttulo1"/>
      <w:lvlText w:val="%1."/>
      <w:legacy w:legacy="1" w:legacySpace="144" w:legacyIndent="0"/>
      <w:lvlJc w:val="left"/>
    </w:lvl>
    <w:lvl w:ilvl="1">
      <w:start w:val="1"/>
      <w:numFmt w:val="decimal"/>
      <w:pStyle w:val="Ttulo2"/>
      <w:lvlText w:val="%1.%2"/>
      <w:legacy w:legacy="1" w:legacySpace="144" w:legacyIndent="0"/>
      <w:lvlJc w:val="left"/>
    </w:lvl>
    <w:lvl w:ilvl="2">
      <w:start w:val="1"/>
      <w:numFmt w:val="decimal"/>
      <w:pStyle w:val="Ttulo3"/>
      <w:lvlText w:val="%1.%2.%3"/>
      <w:legacy w:legacy="1" w:legacySpace="144" w:legacyIndent="0"/>
      <w:lvlJc w:val="left"/>
    </w:lvl>
    <w:lvl w:ilvl="3">
      <w:start w:val="1"/>
      <w:numFmt w:val="decimal"/>
      <w:pStyle w:val="Ttulo4"/>
      <w:lvlText w:val="%1.%2.%3.%4"/>
      <w:legacy w:legacy="1" w:legacySpace="144" w:legacyIndent="0"/>
      <w:lvlJc w:val="left"/>
    </w:lvl>
    <w:lvl w:ilvl="4">
      <w:start w:val="1"/>
      <w:numFmt w:val="decimal"/>
      <w:pStyle w:val="Ttulo5"/>
      <w:lvlText w:val="%1.%2.%3.%4.%5"/>
      <w:legacy w:legacy="1" w:legacySpace="144" w:legacyIndent="0"/>
      <w:lvlJc w:val="left"/>
    </w:lvl>
    <w:lvl w:ilvl="5">
      <w:start w:val="1"/>
      <w:numFmt w:val="decimal"/>
      <w:pStyle w:val="Ttulo6"/>
      <w:lvlText w:val="%1.%2.%3.%4.%5.%6"/>
      <w:legacy w:legacy="1" w:legacySpace="144" w:legacyIndent="0"/>
      <w:lvlJc w:val="left"/>
    </w:lvl>
    <w:lvl w:ilvl="6">
      <w:start w:val="1"/>
      <w:numFmt w:val="decimal"/>
      <w:pStyle w:val="Ttulo7"/>
      <w:lvlText w:val="%1.%2.%3.%4.%5.%6.%7"/>
      <w:legacy w:legacy="1" w:legacySpace="144" w:legacyIndent="0"/>
      <w:lvlJc w:val="left"/>
    </w:lvl>
    <w:lvl w:ilvl="7">
      <w:start w:val="1"/>
      <w:numFmt w:val="decimal"/>
      <w:pStyle w:val="Ttulo8"/>
      <w:lvlText w:val="%1.%2.%3.%4.%5.%6.%7.%8"/>
      <w:legacy w:legacy="1" w:legacySpace="144" w:legacyIndent="0"/>
      <w:lvlJc w:val="left"/>
    </w:lvl>
    <w:lvl w:ilvl="8">
      <w:start w:val="1"/>
      <w:numFmt w:val="decimal"/>
      <w:pStyle w:val="Ttulo9"/>
      <w:lvlText w:val="%1.%2.%3.%4.%5.%6.%7.%8.%9"/>
      <w:legacy w:legacy="1" w:legacySpace="144" w:legacyIndent="0"/>
      <w:lvlJc w:val="left"/>
    </w:lvl>
  </w:abstractNum>
  <w:abstractNum w:abstractNumId="1">
    <w:nsid w:val="024E2BE1"/>
    <w:multiLevelType w:val="hybridMultilevel"/>
    <w:tmpl w:val="01E4C8E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B93789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C320B9"/>
    <w:multiLevelType w:val="hybridMultilevel"/>
    <w:tmpl w:val="1BC00118"/>
    <w:lvl w:ilvl="0" w:tplc="28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25335A2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42C0DC1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45707ED"/>
    <w:multiLevelType w:val="hybridMultilevel"/>
    <w:tmpl w:val="9294E07E"/>
    <w:lvl w:ilvl="0" w:tplc="0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>
    <w:nsid w:val="24AE6520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D6075E2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1414231"/>
    <w:multiLevelType w:val="hybridMultilevel"/>
    <w:tmpl w:val="0836606E"/>
    <w:lvl w:ilvl="0" w:tplc="C8004680">
      <w:numFmt w:val="bullet"/>
      <w:lvlText w:val="-"/>
      <w:lvlJc w:val="left"/>
      <w:pPr>
        <w:ind w:left="1069" w:hanging="360"/>
      </w:pPr>
      <w:rPr>
        <w:rFonts w:ascii="Arial" w:eastAsia="Times New Roman" w:hAnsi="Arial" w:cs="Arial" w:hint="default"/>
      </w:rPr>
    </w:lvl>
    <w:lvl w:ilvl="1" w:tplc="280A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0">
    <w:nsid w:val="32E416BE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73953BB"/>
    <w:multiLevelType w:val="hybridMultilevel"/>
    <w:tmpl w:val="2334DA7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F2D65D6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3D33D92"/>
    <w:multiLevelType w:val="hybridMultilevel"/>
    <w:tmpl w:val="61E022B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91047E2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C703C24"/>
    <w:multiLevelType w:val="hybridMultilevel"/>
    <w:tmpl w:val="6FE03D84"/>
    <w:lvl w:ilvl="0" w:tplc="8488E644">
      <w:start w:val="172"/>
      <w:numFmt w:val="bullet"/>
      <w:lvlText w:val="-"/>
      <w:lvlJc w:val="left"/>
      <w:pPr>
        <w:ind w:left="348" w:hanging="360"/>
      </w:pPr>
      <w:rPr>
        <w:rFonts w:ascii="Calibri" w:eastAsia="Calibri" w:hAnsi="Calibri" w:cs="Times New Roman" w:hint="default"/>
      </w:rPr>
    </w:lvl>
    <w:lvl w:ilvl="1" w:tplc="0C0A0003">
      <w:start w:val="1"/>
      <w:numFmt w:val="decimal"/>
      <w:lvlText w:val="%2."/>
      <w:lvlJc w:val="left"/>
      <w:pPr>
        <w:tabs>
          <w:tab w:val="num" w:pos="1068"/>
        </w:tabs>
        <w:ind w:left="1068" w:hanging="360"/>
      </w:pPr>
    </w:lvl>
    <w:lvl w:ilvl="2" w:tplc="0C0A0005">
      <w:start w:val="1"/>
      <w:numFmt w:val="decimal"/>
      <w:lvlText w:val="%3."/>
      <w:lvlJc w:val="left"/>
      <w:pPr>
        <w:tabs>
          <w:tab w:val="num" w:pos="1788"/>
        </w:tabs>
        <w:ind w:left="1788" w:hanging="360"/>
      </w:pPr>
    </w:lvl>
    <w:lvl w:ilvl="3" w:tplc="0C0A0001">
      <w:start w:val="1"/>
      <w:numFmt w:val="decimal"/>
      <w:lvlText w:val="%4."/>
      <w:lvlJc w:val="left"/>
      <w:pPr>
        <w:tabs>
          <w:tab w:val="num" w:pos="2508"/>
        </w:tabs>
        <w:ind w:left="2508" w:hanging="360"/>
      </w:pPr>
    </w:lvl>
    <w:lvl w:ilvl="4" w:tplc="0C0A0003">
      <w:start w:val="1"/>
      <w:numFmt w:val="decimal"/>
      <w:lvlText w:val="%5."/>
      <w:lvlJc w:val="left"/>
      <w:pPr>
        <w:tabs>
          <w:tab w:val="num" w:pos="3228"/>
        </w:tabs>
        <w:ind w:left="3228" w:hanging="360"/>
      </w:pPr>
    </w:lvl>
    <w:lvl w:ilvl="5" w:tplc="0C0A0005">
      <w:start w:val="1"/>
      <w:numFmt w:val="decimal"/>
      <w:lvlText w:val="%6."/>
      <w:lvlJc w:val="left"/>
      <w:pPr>
        <w:tabs>
          <w:tab w:val="num" w:pos="3948"/>
        </w:tabs>
        <w:ind w:left="3948" w:hanging="360"/>
      </w:pPr>
    </w:lvl>
    <w:lvl w:ilvl="6" w:tplc="0C0A0001">
      <w:start w:val="1"/>
      <w:numFmt w:val="decimal"/>
      <w:lvlText w:val="%7."/>
      <w:lvlJc w:val="left"/>
      <w:pPr>
        <w:tabs>
          <w:tab w:val="num" w:pos="4668"/>
        </w:tabs>
        <w:ind w:left="4668" w:hanging="360"/>
      </w:pPr>
    </w:lvl>
    <w:lvl w:ilvl="7" w:tplc="0C0A0003">
      <w:start w:val="1"/>
      <w:numFmt w:val="decimal"/>
      <w:lvlText w:val="%8."/>
      <w:lvlJc w:val="left"/>
      <w:pPr>
        <w:tabs>
          <w:tab w:val="num" w:pos="5388"/>
        </w:tabs>
        <w:ind w:left="5388" w:hanging="360"/>
      </w:pPr>
    </w:lvl>
    <w:lvl w:ilvl="8" w:tplc="0C0A0005">
      <w:start w:val="1"/>
      <w:numFmt w:val="decimal"/>
      <w:lvlText w:val="%9."/>
      <w:lvlJc w:val="left"/>
      <w:pPr>
        <w:tabs>
          <w:tab w:val="num" w:pos="6108"/>
        </w:tabs>
        <w:ind w:left="6108" w:hanging="360"/>
      </w:pPr>
    </w:lvl>
  </w:abstractNum>
  <w:abstractNum w:abstractNumId="15">
    <w:nsid w:val="4DD07892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E3E6CDD"/>
    <w:multiLevelType w:val="hybridMultilevel"/>
    <w:tmpl w:val="578ADAD8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08661B0"/>
    <w:multiLevelType w:val="hybridMultilevel"/>
    <w:tmpl w:val="C8B0BD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1014E7D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4C540CA"/>
    <w:multiLevelType w:val="hybridMultilevel"/>
    <w:tmpl w:val="7C2C3456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6497FB1"/>
    <w:multiLevelType w:val="hybridMultilevel"/>
    <w:tmpl w:val="ECB6B0E2"/>
    <w:lvl w:ilvl="0" w:tplc="28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>
    <w:nsid w:val="56704F0C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77C0A90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A595EDA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04E5C45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6616111"/>
    <w:multiLevelType w:val="hybridMultilevel"/>
    <w:tmpl w:val="0D3AC71C"/>
    <w:lvl w:ilvl="0" w:tplc="14F8CEB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70B559F"/>
    <w:multiLevelType w:val="hybridMultilevel"/>
    <w:tmpl w:val="CB724F32"/>
    <w:lvl w:ilvl="0" w:tplc="465CA19E">
      <w:start w:val="3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B125D61"/>
    <w:multiLevelType w:val="singleLevel"/>
    <w:tmpl w:val="5F76C5D6"/>
    <w:lvl w:ilvl="0">
      <w:start w:val="1"/>
      <w:numFmt w:val="bullet"/>
      <w:pStyle w:val="Listaconvietas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8">
    <w:nsid w:val="6EF62950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8F533E6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BEE3FD3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7"/>
  </w:num>
  <w:num w:numId="3">
    <w:abstractNumId w:val="17"/>
  </w:num>
  <w:num w:numId="4">
    <w:abstractNumId w:val="13"/>
  </w:num>
  <w:num w:numId="5">
    <w:abstractNumId w:val="23"/>
  </w:num>
  <w:num w:numId="6">
    <w:abstractNumId w:val="7"/>
  </w:num>
  <w:num w:numId="7">
    <w:abstractNumId w:val="16"/>
  </w:num>
  <w:num w:numId="8">
    <w:abstractNumId w:val="1"/>
  </w:num>
  <w:num w:numId="9">
    <w:abstractNumId w:val="1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2"/>
  </w:num>
  <w:num w:numId="11">
    <w:abstractNumId w:val="4"/>
  </w:num>
  <w:num w:numId="12">
    <w:abstractNumId w:val="24"/>
  </w:num>
  <w:num w:numId="13">
    <w:abstractNumId w:val="25"/>
  </w:num>
  <w:num w:numId="14">
    <w:abstractNumId w:val="21"/>
  </w:num>
  <w:num w:numId="15">
    <w:abstractNumId w:val="11"/>
  </w:num>
  <w:num w:numId="16">
    <w:abstractNumId w:val="28"/>
  </w:num>
  <w:num w:numId="17">
    <w:abstractNumId w:val="10"/>
  </w:num>
  <w:num w:numId="18">
    <w:abstractNumId w:val="30"/>
  </w:num>
  <w:num w:numId="19">
    <w:abstractNumId w:val="9"/>
  </w:num>
  <w:num w:numId="20">
    <w:abstractNumId w:val="6"/>
  </w:num>
  <w:num w:numId="21">
    <w:abstractNumId w:val="19"/>
  </w:num>
  <w:num w:numId="22">
    <w:abstractNumId w:val="20"/>
  </w:num>
  <w:num w:numId="23">
    <w:abstractNumId w:val="3"/>
  </w:num>
  <w:num w:numId="24">
    <w:abstractNumId w:val="8"/>
  </w:num>
  <w:num w:numId="25">
    <w:abstractNumId w:val="29"/>
  </w:num>
  <w:num w:numId="26">
    <w:abstractNumId w:val="5"/>
  </w:num>
  <w:num w:numId="27">
    <w:abstractNumId w:val="15"/>
  </w:num>
  <w:num w:numId="28">
    <w:abstractNumId w:val="18"/>
  </w:num>
  <w:num w:numId="29">
    <w:abstractNumId w:val="22"/>
  </w:num>
  <w:num w:numId="30">
    <w:abstractNumId w:val="2"/>
  </w:num>
  <w:num w:numId="31">
    <w:abstractNumId w:val="0"/>
    <w:lvlOverride w:ilvl="0">
      <w:startOverride w:val="4"/>
    </w:lvlOverride>
  </w:num>
  <w:num w:numId="32">
    <w:abstractNumId w:val="26"/>
  </w:num>
  <w:num w:numId="33">
    <w:abstractNumId w:val="0"/>
    <w:lvlOverride w:ilvl="0">
      <w:startOverride w:val="4"/>
    </w:lvlOverride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5FB3"/>
    <w:rsid w:val="00002225"/>
    <w:rsid w:val="000025CF"/>
    <w:rsid w:val="000030FC"/>
    <w:rsid w:val="00003862"/>
    <w:rsid w:val="000049CE"/>
    <w:rsid w:val="00005592"/>
    <w:rsid w:val="00006322"/>
    <w:rsid w:val="000078F1"/>
    <w:rsid w:val="00007C2A"/>
    <w:rsid w:val="00010692"/>
    <w:rsid w:val="00010799"/>
    <w:rsid w:val="00011EE0"/>
    <w:rsid w:val="00012199"/>
    <w:rsid w:val="0001229F"/>
    <w:rsid w:val="000126F9"/>
    <w:rsid w:val="00013BCF"/>
    <w:rsid w:val="0001404E"/>
    <w:rsid w:val="0001521E"/>
    <w:rsid w:val="00015DDA"/>
    <w:rsid w:val="00016737"/>
    <w:rsid w:val="000214B5"/>
    <w:rsid w:val="00021CC1"/>
    <w:rsid w:val="00025424"/>
    <w:rsid w:val="0002566E"/>
    <w:rsid w:val="0002671C"/>
    <w:rsid w:val="00026735"/>
    <w:rsid w:val="00031BF9"/>
    <w:rsid w:val="00031CE5"/>
    <w:rsid w:val="000322FE"/>
    <w:rsid w:val="00033260"/>
    <w:rsid w:val="00033476"/>
    <w:rsid w:val="00034D42"/>
    <w:rsid w:val="0003594A"/>
    <w:rsid w:val="00037181"/>
    <w:rsid w:val="00040BB4"/>
    <w:rsid w:val="0004153F"/>
    <w:rsid w:val="0004179B"/>
    <w:rsid w:val="0004215E"/>
    <w:rsid w:val="000421C0"/>
    <w:rsid w:val="0004300D"/>
    <w:rsid w:val="0004405E"/>
    <w:rsid w:val="000453BA"/>
    <w:rsid w:val="0004564B"/>
    <w:rsid w:val="000460C4"/>
    <w:rsid w:val="00046C0C"/>
    <w:rsid w:val="0005181C"/>
    <w:rsid w:val="00052728"/>
    <w:rsid w:val="00053F4A"/>
    <w:rsid w:val="00054494"/>
    <w:rsid w:val="000552D7"/>
    <w:rsid w:val="00055E45"/>
    <w:rsid w:val="00056C7F"/>
    <w:rsid w:val="00060916"/>
    <w:rsid w:val="00061C8D"/>
    <w:rsid w:val="0006302A"/>
    <w:rsid w:val="00063FC1"/>
    <w:rsid w:val="000640BD"/>
    <w:rsid w:val="00064821"/>
    <w:rsid w:val="000666FF"/>
    <w:rsid w:val="00070CC1"/>
    <w:rsid w:val="00070FC8"/>
    <w:rsid w:val="00071DB2"/>
    <w:rsid w:val="00072C4C"/>
    <w:rsid w:val="00073CE5"/>
    <w:rsid w:val="000803A6"/>
    <w:rsid w:val="000817DC"/>
    <w:rsid w:val="00084704"/>
    <w:rsid w:val="0008572A"/>
    <w:rsid w:val="000857AB"/>
    <w:rsid w:val="00087338"/>
    <w:rsid w:val="00091006"/>
    <w:rsid w:val="00091BDF"/>
    <w:rsid w:val="000922BA"/>
    <w:rsid w:val="000939D2"/>
    <w:rsid w:val="00095B65"/>
    <w:rsid w:val="00095D75"/>
    <w:rsid w:val="0009665C"/>
    <w:rsid w:val="00096A37"/>
    <w:rsid w:val="000A23D3"/>
    <w:rsid w:val="000A4F88"/>
    <w:rsid w:val="000A7E52"/>
    <w:rsid w:val="000B0845"/>
    <w:rsid w:val="000B0934"/>
    <w:rsid w:val="000B0AC0"/>
    <w:rsid w:val="000B0FB9"/>
    <w:rsid w:val="000B202C"/>
    <w:rsid w:val="000B2280"/>
    <w:rsid w:val="000B6435"/>
    <w:rsid w:val="000B64A0"/>
    <w:rsid w:val="000B735C"/>
    <w:rsid w:val="000C0418"/>
    <w:rsid w:val="000C0CD7"/>
    <w:rsid w:val="000C1167"/>
    <w:rsid w:val="000C22BF"/>
    <w:rsid w:val="000C3A0D"/>
    <w:rsid w:val="000C41B5"/>
    <w:rsid w:val="000C7E8E"/>
    <w:rsid w:val="000D10B2"/>
    <w:rsid w:val="000D1D27"/>
    <w:rsid w:val="000D2F68"/>
    <w:rsid w:val="000D43E7"/>
    <w:rsid w:val="000D5E91"/>
    <w:rsid w:val="000E11C4"/>
    <w:rsid w:val="000E4752"/>
    <w:rsid w:val="000E488E"/>
    <w:rsid w:val="000E56A0"/>
    <w:rsid w:val="000E6D55"/>
    <w:rsid w:val="000E6F5D"/>
    <w:rsid w:val="000E7B4D"/>
    <w:rsid w:val="000E7EC6"/>
    <w:rsid w:val="000E7F85"/>
    <w:rsid w:val="000F0B7B"/>
    <w:rsid w:val="000F2378"/>
    <w:rsid w:val="000F300C"/>
    <w:rsid w:val="000F306A"/>
    <w:rsid w:val="000F38B7"/>
    <w:rsid w:val="000F4124"/>
    <w:rsid w:val="000F42F0"/>
    <w:rsid w:val="000F45FA"/>
    <w:rsid w:val="000F5B63"/>
    <w:rsid w:val="000F5E26"/>
    <w:rsid w:val="000F74CE"/>
    <w:rsid w:val="0010073B"/>
    <w:rsid w:val="00100956"/>
    <w:rsid w:val="00100E49"/>
    <w:rsid w:val="001028E1"/>
    <w:rsid w:val="00102DF3"/>
    <w:rsid w:val="00104FD0"/>
    <w:rsid w:val="00106139"/>
    <w:rsid w:val="00106BA7"/>
    <w:rsid w:val="001078F1"/>
    <w:rsid w:val="00110270"/>
    <w:rsid w:val="00110616"/>
    <w:rsid w:val="00110ACF"/>
    <w:rsid w:val="00111097"/>
    <w:rsid w:val="00116E19"/>
    <w:rsid w:val="00120361"/>
    <w:rsid w:val="0012076A"/>
    <w:rsid w:val="0012144E"/>
    <w:rsid w:val="00123278"/>
    <w:rsid w:val="001237F1"/>
    <w:rsid w:val="001239CA"/>
    <w:rsid w:val="00124B65"/>
    <w:rsid w:val="00126E6D"/>
    <w:rsid w:val="00127683"/>
    <w:rsid w:val="00130156"/>
    <w:rsid w:val="0013078F"/>
    <w:rsid w:val="00132AB4"/>
    <w:rsid w:val="00132BBB"/>
    <w:rsid w:val="00133DD4"/>
    <w:rsid w:val="00134439"/>
    <w:rsid w:val="001345DD"/>
    <w:rsid w:val="00135CDF"/>
    <w:rsid w:val="00136172"/>
    <w:rsid w:val="001400AA"/>
    <w:rsid w:val="00142B4D"/>
    <w:rsid w:val="00142E45"/>
    <w:rsid w:val="001454F3"/>
    <w:rsid w:val="00146123"/>
    <w:rsid w:val="00146E39"/>
    <w:rsid w:val="00147BA7"/>
    <w:rsid w:val="00147D95"/>
    <w:rsid w:val="00150174"/>
    <w:rsid w:val="00151129"/>
    <w:rsid w:val="001532E2"/>
    <w:rsid w:val="00153388"/>
    <w:rsid w:val="00154C84"/>
    <w:rsid w:val="00154D27"/>
    <w:rsid w:val="00155D20"/>
    <w:rsid w:val="00156342"/>
    <w:rsid w:val="001602DA"/>
    <w:rsid w:val="00160C12"/>
    <w:rsid w:val="00161213"/>
    <w:rsid w:val="00162CB5"/>
    <w:rsid w:val="001637F0"/>
    <w:rsid w:val="001646A9"/>
    <w:rsid w:val="00166961"/>
    <w:rsid w:val="00167138"/>
    <w:rsid w:val="00167E78"/>
    <w:rsid w:val="00170516"/>
    <w:rsid w:val="00173904"/>
    <w:rsid w:val="001742BD"/>
    <w:rsid w:val="0017546B"/>
    <w:rsid w:val="00175DEA"/>
    <w:rsid w:val="00175F20"/>
    <w:rsid w:val="00175F2B"/>
    <w:rsid w:val="00177321"/>
    <w:rsid w:val="00177C17"/>
    <w:rsid w:val="00177D47"/>
    <w:rsid w:val="00177DE6"/>
    <w:rsid w:val="00180535"/>
    <w:rsid w:val="001811BB"/>
    <w:rsid w:val="00181202"/>
    <w:rsid w:val="001838A3"/>
    <w:rsid w:val="00183AD0"/>
    <w:rsid w:val="00184276"/>
    <w:rsid w:val="00184A7E"/>
    <w:rsid w:val="00185204"/>
    <w:rsid w:val="00186F35"/>
    <w:rsid w:val="001904DF"/>
    <w:rsid w:val="00191ECD"/>
    <w:rsid w:val="00192560"/>
    <w:rsid w:val="00192B9E"/>
    <w:rsid w:val="00192D7A"/>
    <w:rsid w:val="00193D82"/>
    <w:rsid w:val="00194F51"/>
    <w:rsid w:val="00195C11"/>
    <w:rsid w:val="00196390"/>
    <w:rsid w:val="001A007C"/>
    <w:rsid w:val="001A0109"/>
    <w:rsid w:val="001A0BF7"/>
    <w:rsid w:val="001A206A"/>
    <w:rsid w:val="001A22F3"/>
    <w:rsid w:val="001A2994"/>
    <w:rsid w:val="001A34C1"/>
    <w:rsid w:val="001A4A92"/>
    <w:rsid w:val="001A5B9D"/>
    <w:rsid w:val="001A61D6"/>
    <w:rsid w:val="001B031B"/>
    <w:rsid w:val="001B05E5"/>
    <w:rsid w:val="001B0A52"/>
    <w:rsid w:val="001B0DD2"/>
    <w:rsid w:val="001B12D1"/>
    <w:rsid w:val="001B2D1E"/>
    <w:rsid w:val="001B2EBA"/>
    <w:rsid w:val="001B35EA"/>
    <w:rsid w:val="001B653A"/>
    <w:rsid w:val="001B78CE"/>
    <w:rsid w:val="001C0B54"/>
    <w:rsid w:val="001C0EF1"/>
    <w:rsid w:val="001C18DA"/>
    <w:rsid w:val="001C208E"/>
    <w:rsid w:val="001C3828"/>
    <w:rsid w:val="001C5A61"/>
    <w:rsid w:val="001C6DFB"/>
    <w:rsid w:val="001C78E8"/>
    <w:rsid w:val="001D0A0D"/>
    <w:rsid w:val="001D1174"/>
    <w:rsid w:val="001D2284"/>
    <w:rsid w:val="001D2D91"/>
    <w:rsid w:val="001D399E"/>
    <w:rsid w:val="001D5AE4"/>
    <w:rsid w:val="001D68D2"/>
    <w:rsid w:val="001D6D11"/>
    <w:rsid w:val="001E3A30"/>
    <w:rsid w:val="001E4A17"/>
    <w:rsid w:val="001E64D4"/>
    <w:rsid w:val="001E6826"/>
    <w:rsid w:val="001E7EA8"/>
    <w:rsid w:val="001F2A10"/>
    <w:rsid w:val="001F4691"/>
    <w:rsid w:val="001F5903"/>
    <w:rsid w:val="001F5A64"/>
    <w:rsid w:val="001F683D"/>
    <w:rsid w:val="001F69F3"/>
    <w:rsid w:val="001F6B18"/>
    <w:rsid w:val="001F7D9F"/>
    <w:rsid w:val="00200D5C"/>
    <w:rsid w:val="0020482F"/>
    <w:rsid w:val="002049C1"/>
    <w:rsid w:val="00204EAE"/>
    <w:rsid w:val="00205339"/>
    <w:rsid w:val="0020555F"/>
    <w:rsid w:val="002055CD"/>
    <w:rsid w:val="00205923"/>
    <w:rsid w:val="00206127"/>
    <w:rsid w:val="002106F3"/>
    <w:rsid w:val="00210A97"/>
    <w:rsid w:val="00210E5B"/>
    <w:rsid w:val="00211016"/>
    <w:rsid w:val="00211B91"/>
    <w:rsid w:val="00212574"/>
    <w:rsid w:val="0021294E"/>
    <w:rsid w:val="00213470"/>
    <w:rsid w:val="00213A32"/>
    <w:rsid w:val="00217382"/>
    <w:rsid w:val="00217E7F"/>
    <w:rsid w:val="00220D97"/>
    <w:rsid w:val="00221ECD"/>
    <w:rsid w:val="00223155"/>
    <w:rsid w:val="00224061"/>
    <w:rsid w:val="0022431E"/>
    <w:rsid w:val="00224518"/>
    <w:rsid w:val="002246FC"/>
    <w:rsid w:val="00225275"/>
    <w:rsid w:val="00225A19"/>
    <w:rsid w:val="00225E7E"/>
    <w:rsid w:val="00226641"/>
    <w:rsid w:val="00226B6B"/>
    <w:rsid w:val="002273D0"/>
    <w:rsid w:val="002276F7"/>
    <w:rsid w:val="00227F09"/>
    <w:rsid w:val="00232890"/>
    <w:rsid w:val="0023380D"/>
    <w:rsid w:val="00233F45"/>
    <w:rsid w:val="00234656"/>
    <w:rsid w:val="0023585B"/>
    <w:rsid w:val="002360C4"/>
    <w:rsid w:val="0023769E"/>
    <w:rsid w:val="002401AF"/>
    <w:rsid w:val="00241186"/>
    <w:rsid w:val="00241430"/>
    <w:rsid w:val="00242E03"/>
    <w:rsid w:val="00244941"/>
    <w:rsid w:val="00244E9E"/>
    <w:rsid w:val="002457F9"/>
    <w:rsid w:val="00245A70"/>
    <w:rsid w:val="00250E61"/>
    <w:rsid w:val="00251280"/>
    <w:rsid w:val="0025218E"/>
    <w:rsid w:val="00255385"/>
    <w:rsid w:val="002562C3"/>
    <w:rsid w:val="0026141F"/>
    <w:rsid w:val="00262525"/>
    <w:rsid w:val="00262966"/>
    <w:rsid w:val="00265342"/>
    <w:rsid w:val="00265544"/>
    <w:rsid w:val="002658B8"/>
    <w:rsid w:val="0026676A"/>
    <w:rsid w:val="002675F6"/>
    <w:rsid w:val="0027094C"/>
    <w:rsid w:val="00271701"/>
    <w:rsid w:val="00273330"/>
    <w:rsid w:val="00273600"/>
    <w:rsid w:val="00275622"/>
    <w:rsid w:val="0027698A"/>
    <w:rsid w:val="002770CC"/>
    <w:rsid w:val="002801F6"/>
    <w:rsid w:val="00280410"/>
    <w:rsid w:val="002812A9"/>
    <w:rsid w:val="002817FC"/>
    <w:rsid w:val="00284005"/>
    <w:rsid w:val="002862FB"/>
    <w:rsid w:val="00292285"/>
    <w:rsid w:val="0029260A"/>
    <w:rsid w:val="00297608"/>
    <w:rsid w:val="002A0D4E"/>
    <w:rsid w:val="002A0D6F"/>
    <w:rsid w:val="002A160A"/>
    <w:rsid w:val="002A3111"/>
    <w:rsid w:val="002A3855"/>
    <w:rsid w:val="002A3985"/>
    <w:rsid w:val="002A57FD"/>
    <w:rsid w:val="002A6222"/>
    <w:rsid w:val="002A71ED"/>
    <w:rsid w:val="002A76D3"/>
    <w:rsid w:val="002A79B6"/>
    <w:rsid w:val="002B0AFC"/>
    <w:rsid w:val="002B2F02"/>
    <w:rsid w:val="002B3710"/>
    <w:rsid w:val="002B3815"/>
    <w:rsid w:val="002B3F76"/>
    <w:rsid w:val="002B426B"/>
    <w:rsid w:val="002C02B8"/>
    <w:rsid w:val="002C06F6"/>
    <w:rsid w:val="002C08F4"/>
    <w:rsid w:val="002C0D54"/>
    <w:rsid w:val="002C1CE6"/>
    <w:rsid w:val="002C2C01"/>
    <w:rsid w:val="002C55B9"/>
    <w:rsid w:val="002C6184"/>
    <w:rsid w:val="002C62D2"/>
    <w:rsid w:val="002C6507"/>
    <w:rsid w:val="002C7C47"/>
    <w:rsid w:val="002D1D7A"/>
    <w:rsid w:val="002D2F7E"/>
    <w:rsid w:val="002D3475"/>
    <w:rsid w:val="002D3C77"/>
    <w:rsid w:val="002D49B3"/>
    <w:rsid w:val="002D4C37"/>
    <w:rsid w:val="002E2A37"/>
    <w:rsid w:val="002E5DAB"/>
    <w:rsid w:val="002E7691"/>
    <w:rsid w:val="002E79A3"/>
    <w:rsid w:val="002E79D6"/>
    <w:rsid w:val="002F2056"/>
    <w:rsid w:val="002F2878"/>
    <w:rsid w:val="002F2F5B"/>
    <w:rsid w:val="002F32C0"/>
    <w:rsid w:val="002F57E8"/>
    <w:rsid w:val="00300257"/>
    <w:rsid w:val="0030088C"/>
    <w:rsid w:val="00300CB6"/>
    <w:rsid w:val="00300D81"/>
    <w:rsid w:val="00301841"/>
    <w:rsid w:val="003029DB"/>
    <w:rsid w:val="00305330"/>
    <w:rsid w:val="003055ED"/>
    <w:rsid w:val="00305776"/>
    <w:rsid w:val="003060E5"/>
    <w:rsid w:val="003100EA"/>
    <w:rsid w:val="003104CB"/>
    <w:rsid w:val="0031180C"/>
    <w:rsid w:val="00311AAE"/>
    <w:rsid w:val="003161B1"/>
    <w:rsid w:val="00321CF6"/>
    <w:rsid w:val="003244E3"/>
    <w:rsid w:val="00325972"/>
    <w:rsid w:val="003262AB"/>
    <w:rsid w:val="00326C6A"/>
    <w:rsid w:val="00327588"/>
    <w:rsid w:val="00327C06"/>
    <w:rsid w:val="003319FB"/>
    <w:rsid w:val="00332F4A"/>
    <w:rsid w:val="00333088"/>
    <w:rsid w:val="00333278"/>
    <w:rsid w:val="00334D7F"/>
    <w:rsid w:val="0033594A"/>
    <w:rsid w:val="00336431"/>
    <w:rsid w:val="00337EDA"/>
    <w:rsid w:val="0034173F"/>
    <w:rsid w:val="00341D0E"/>
    <w:rsid w:val="00342E4B"/>
    <w:rsid w:val="00345159"/>
    <w:rsid w:val="00346100"/>
    <w:rsid w:val="003467A2"/>
    <w:rsid w:val="00350124"/>
    <w:rsid w:val="0035158A"/>
    <w:rsid w:val="003529C7"/>
    <w:rsid w:val="0035421D"/>
    <w:rsid w:val="00354EEA"/>
    <w:rsid w:val="00356270"/>
    <w:rsid w:val="00357984"/>
    <w:rsid w:val="00357CD0"/>
    <w:rsid w:val="00360D7E"/>
    <w:rsid w:val="00361083"/>
    <w:rsid w:val="0036201F"/>
    <w:rsid w:val="003625AF"/>
    <w:rsid w:val="00363757"/>
    <w:rsid w:val="00365855"/>
    <w:rsid w:val="00365AEC"/>
    <w:rsid w:val="00366D22"/>
    <w:rsid w:val="00366E66"/>
    <w:rsid w:val="0036744B"/>
    <w:rsid w:val="00370C2E"/>
    <w:rsid w:val="003710FF"/>
    <w:rsid w:val="00371153"/>
    <w:rsid w:val="003719EA"/>
    <w:rsid w:val="00371EDC"/>
    <w:rsid w:val="00372278"/>
    <w:rsid w:val="00372A6D"/>
    <w:rsid w:val="00372DD7"/>
    <w:rsid w:val="00373105"/>
    <w:rsid w:val="00374160"/>
    <w:rsid w:val="00374D1D"/>
    <w:rsid w:val="003773F5"/>
    <w:rsid w:val="00382D0C"/>
    <w:rsid w:val="0038330A"/>
    <w:rsid w:val="0038424C"/>
    <w:rsid w:val="00384364"/>
    <w:rsid w:val="0038487A"/>
    <w:rsid w:val="00384FE5"/>
    <w:rsid w:val="00386A75"/>
    <w:rsid w:val="00386C43"/>
    <w:rsid w:val="003926EC"/>
    <w:rsid w:val="00392F65"/>
    <w:rsid w:val="0039326E"/>
    <w:rsid w:val="00394B3C"/>
    <w:rsid w:val="00394B9D"/>
    <w:rsid w:val="00395C6B"/>
    <w:rsid w:val="003966C9"/>
    <w:rsid w:val="00396FE0"/>
    <w:rsid w:val="003970D4"/>
    <w:rsid w:val="003A0190"/>
    <w:rsid w:val="003A0598"/>
    <w:rsid w:val="003A0F66"/>
    <w:rsid w:val="003A2BA6"/>
    <w:rsid w:val="003A5593"/>
    <w:rsid w:val="003A5B13"/>
    <w:rsid w:val="003A5B71"/>
    <w:rsid w:val="003A67E9"/>
    <w:rsid w:val="003A7051"/>
    <w:rsid w:val="003B19C5"/>
    <w:rsid w:val="003B20AE"/>
    <w:rsid w:val="003B2699"/>
    <w:rsid w:val="003B282D"/>
    <w:rsid w:val="003B420F"/>
    <w:rsid w:val="003B54FB"/>
    <w:rsid w:val="003B7121"/>
    <w:rsid w:val="003B7925"/>
    <w:rsid w:val="003C169C"/>
    <w:rsid w:val="003C40D1"/>
    <w:rsid w:val="003C562B"/>
    <w:rsid w:val="003C66DC"/>
    <w:rsid w:val="003C67B3"/>
    <w:rsid w:val="003C6C9F"/>
    <w:rsid w:val="003D0FB1"/>
    <w:rsid w:val="003D1599"/>
    <w:rsid w:val="003D3A06"/>
    <w:rsid w:val="003D3E11"/>
    <w:rsid w:val="003D5254"/>
    <w:rsid w:val="003D5660"/>
    <w:rsid w:val="003D77F9"/>
    <w:rsid w:val="003E1AA7"/>
    <w:rsid w:val="003E2BEF"/>
    <w:rsid w:val="003E2FCC"/>
    <w:rsid w:val="003E485B"/>
    <w:rsid w:val="003E4B71"/>
    <w:rsid w:val="003E4E0C"/>
    <w:rsid w:val="003E5433"/>
    <w:rsid w:val="003E575E"/>
    <w:rsid w:val="003F161E"/>
    <w:rsid w:val="003F1D47"/>
    <w:rsid w:val="003F27FD"/>
    <w:rsid w:val="003F348F"/>
    <w:rsid w:val="003F3C57"/>
    <w:rsid w:val="003F4905"/>
    <w:rsid w:val="003F5168"/>
    <w:rsid w:val="003F5480"/>
    <w:rsid w:val="003F7B2D"/>
    <w:rsid w:val="00402C7C"/>
    <w:rsid w:val="004047DA"/>
    <w:rsid w:val="0040550E"/>
    <w:rsid w:val="00405F6B"/>
    <w:rsid w:val="00407F55"/>
    <w:rsid w:val="004102F4"/>
    <w:rsid w:val="004103FA"/>
    <w:rsid w:val="00411296"/>
    <w:rsid w:val="00412456"/>
    <w:rsid w:val="00412D89"/>
    <w:rsid w:val="00414130"/>
    <w:rsid w:val="004148E7"/>
    <w:rsid w:val="004161DF"/>
    <w:rsid w:val="00417107"/>
    <w:rsid w:val="00417456"/>
    <w:rsid w:val="004174B1"/>
    <w:rsid w:val="00421736"/>
    <w:rsid w:val="00422A0E"/>
    <w:rsid w:val="00423075"/>
    <w:rsid w:val="0042543E"/>
    <w:rsid w:val="004256A3"/>
    <w:rsid w:val="00426EA6"/>
    <w:rsid w:val="00427865"/>
    <w:rsid w:val="00430D95"/>
    <w:rsid w:val="004310CF"/>
    <w:rsid w:val="004315C3"/>
    <w:rsid w:val="00434251"/>
    <w:rsid w:val="004360B2"/>
    <w:rsid w:val="00437BBB"/>
    <w:rsid w:val="00440538"/>
    <w:rsid w:val="00442F9C"/>
    <w:rsid w:val="00443997"/>
    <w:rsid w:val="00445BF0"/>
    <w:rsid w:val="00445DDF"/>
    <w:rsid w:val="00445E14"/>
    <w:rsid w:val="00450CCA"/>
    <w:rsid w:val="00453DDD"/>
    <w:rsid w:val="00454B21"/>
    <w:rsid w:val="004562BD"/>
    <w:rsid w:val="00457C2D"/>
    <w:rsid w:val="004613A3"/>
    <w:rsid w:val="00463BCC"/>
    <w:rsid w:val="00465323"/>
    <w:rsid w:val="00465924"/>
    <w:rsid w:val="00470246"/>
    <w:rsid w:val="004705EA"/>
    <w:rsid w:val="00474F49"/>
    <w:rsid w:val="004759D7"/>
    <w:rsid w:val="00475DAF"/>
    <w:rsid w:val="004763B0"/>
    <w:rsid w:val="004821CF"/>
    <w:rsid w:val="00484A2A"/>
    <w:rsid w:val="0048756F"/>
    <w:rsid w:val="0048771D"/>
    <w:rsid w:val="00487B5A"/>
    <w:rsid w:val="0049118B"/>
    <w:rsid w:val="00491426"/>
    <w:rsid w:val="0049324B"/>
    <w:rsid w:val="00496E95"/>
    <w:rsid w:val="00497317"/>
    <w:rsid w:val="0049753A"/>
    <w:rsid w:val="004A3382"/>
    <w:rsid w:val="004A456A"/>
    <w:rsid w:val="004A5EBF"/>
    <w:rsid w:val="004A6EA7"/>
    <w:rsid w:val="004A7DF6"/>
    <w:rsid w:val="004B1412"/>
    <w:rsid w:val="004B486A"/>
    <w:rsid w:val="004B4B37"/>
    <w:rsid w:val="004B5236"/>
    <w:rsid w:val="004B5B2F"/>
    <w:rsid w:val="004B636A"/>
    <w:rsid w:val="004B645D"/>
    <w:rsid w:val="004B6F7C"/>
    <w:rsid w:val="004C00BA"/>
    <w:rsid w:val="004C20DE"/>
    <w:rsid w:val="004C2956"/>
    <w:rsid w:val="004C4117"/>
    <w:rsid w:val="004C5056"/>
    <w:rsid w:val="004C6786"/>
    <w:rsid w:val="004C79EE"/>
    <w:rsid w:val="004C7A91"/>
    <w:rsid w:val="004D0C47"/>
    <w:rsid w:val="004D19CE"/>
    <w:rsid w:val="004D2F78"/>
    <w:rsid w:val="004D6158"/>
    <w:rsid w:val="004D6B4D"/>
    <w:rsid w:val="004D6E39"/>
    <w:rsid w:val="004E0B16"/>
    <w:rsid w:val="004E1860"/>
    <w:rsid w:val="004E1EBA"/>
    <w:rsid w:val="004E32CE"/>
    <w:rsid w:val="004E3A8F"/>
    <w:rsid w:val="004E4EF4"/>
    <w:rsid w:val="004E5A3A"/>
    <w:rsid w:val="004E739B"/>
    <w:rsid w:val="004F3485"/>
    <w:rsid w:val="004F592F"/>
    <w:rsid w:val="004F65FC"/>
    <w:rsid w:val="004F6986"/>
    <w:rsid w:val="004F7223"/>
    <w:rsid w:val="004F7286"/>
    <w:rsid w:val="004F7BA5"/>
    <w:rsid w:val="005019B9"/>
    <w:rsid w:val="00503A90"/>
    <w:rsid w:val="0050472D"/>
    <w:rsid w:val="00511D2A"/>
    <w:rsid w:val="00512E98"/>
    <w:rsid w:val="005131F7"/>
    <w:rsid w:val="0051412E"/>
    <w:rsid w:val="005157C0"/>
    <w:rsid w:val="00516CEE"/>
    <w:rsid w:val="00517A92"/>
    <w:rsid w:val="00517CFC"/>
    <w:rsid w:val="005210C8"/>
    <w:rsid w:val="005257AC"/>
    <w:rsid w:val="00525DF6"/>
    <w:rsid w:val="00525E1A"/>
    <w:rsid w:val="0052728C"/>
    <w:rsid w:val="00527F25"/>
    <w:rsid w:val="00531779"/>
    <w:rsid w:val="00532A62"/>
    <w:rsid w:val="005358BE"/>
    <w:rsid w:val="00536165"/>
    <w:rsid w:val="005375F1"/>
    <w:rsid w:val="00540CDA"/>
    <w:rsid w:val="00540F33"/>
    <w:rsid w:val="005423D4"/>
    <w:rsid w:val="00542ADC"/>
    <w:rsid w:val="00543592"/>
    <w:rsid w:val="00543903"/>
    <w:rsid w:val="00545F22"/>
    <w:rsid w:val="005467B3"/>
    <w:rsid w:val="005474BC"/>
    <w:rsid w:val="005477D7"/>
    <w:rsid w:val="0055005F"/>
    <w:rsid w:val="00551229"/>
    <w:rsid w:val="005540EA"/>
    <w:rsid w:val="00554596"/>
    <w:rsid w:val="00561997"/>
    <w:rsid w:val="005622D2"/>
    <w:rsid w:val="00564657"/>
    <w:rsid w:val="00572EA6"/>
    <w:rsid w:val="0057308F"/>
    <w:rsid w:val="00573A3F"/>
    <w:rsid w:val="0057403E"/>
    <w:rsid w:val="0057411B"/>
    <w:rsid w:val="005742D8"/>
    <w:rsid w:val="00577993"/>
    <w:rsid w:val="00580526"/>
    <w:rsid w:val="00580D0E"/>
    <w:rsid w:val="005874FF"/>
    <w:rsid w:val="00591228"/>
    <w:rsid w:val="0059423A"/>
    <w:rsid w:val="00594936"/>
    <w:rsid w:val="00596824"/>
    <w:rsid w:val="005A10E4"/>
    <w:rsid w:val="005A2862"/>
    <w:rsid w:val="005A52C4"/>
    <w:rsid w:val="005A5453"/>
    <w:rsid w:val="005A556D"/>
    <w:rsid w:val="005A57E7"/>
    <w:rsid w:val="005B12EA"/>
    <w:rsid w:val="005B2587"/>
    <w:rsid w:val="005B4A90"/>
    <w:rsid w:val="005B5F2D"/>
    <w:rsid w:val="005B702C"/>
    <w:rsid w:val="005B7390"/>
    <w:rsid w:val="005B7432"/>
    <w:rsid w:val="005B781E"/>
    <w:rsid w:val="005C09EF"/>
    <w:rsid w:val="005C0AC7"/>
    <w:rsid w:val="005C0C20"/>
    <w:rsid w:val="005C0E24"/>
    <w:rsid w:val="005C3EBC"/>
    <w:rsid w:val="005C44FA"/>
    <w:rsid w:val="005C51B7"/>
    <w:rsid w:val="005C59E9"/>
    <w:rsid w:val="005C6F2E"/>
    <w:rsid w:val="005C73E5"/>
    <w:rsid w:val="005D074B"/>
    <w:rsid w:val="005D08C8"/>
    <w:rsid w:val="005D2F3E"/>
    <w:rsid w:val="005D3BE4"/>
    <w:rsid w:val="005D3C88"/>
    <w:rsid w:val="005D6D36"/>
    <w:rsid w:val="005D6E1C"/>
    <w:rsid w:val="005E0A7F"/>
    <w:rsid w:val="005E1828"/>
    <w:rsid w:val="005E1FF5"/>
    <w:rsid w:val="005E2A20"/>
    <w:rsid w:val="005E32B5"/>
    <w:rsid w:val="005E3F54"/>
    <w:rsid w:val="005E483A"/>
    <w:rsid w:val="005E4F55"/>
    <w:rsid w:val="005E52B3"/>
    <w:rsid w:val="005E6634"/>
    <w:rsid w:val="005E6CC0"/>
    <w:rsid w:val="005F0641"/>
    <w:rsid w:val="005F0828"/>
    <w:rsid w:val="005F0897"/>
    <w:rsid w:val="005F1CC3"/>
    <w:rsid w:val="005F4F99"/>
    <w:rsid w:val="005F5CCB"/>
    <w:rsid w:val="005F5F13"/>
    <w:rsid w:val="005F619C"/>
    <w:rsid w:val="0060076A"/>
    <w:rsid w:val="00600DFF"/>
    <w:rsid w:val="00600EA5"/>
    <w:rsid w:val="00603178"/>
    <w:rsid w:val="006038C3"/>
    <w:rsid w:val="00603AB0"/>
    <w:rsid w:val="00604086"/>
    <w:rsid w:val="00606758"/>
    <w:rsid w:val="006100F7"/>
    <w:rsid w:val="00611181"/>
    <w:rsid w:val="00612736"/>
    <w:rsid w:val="00613F56"/>
    <w:rsid w:val="00613F5D"/>
    <w:rsid w:val="006148A0"/>
    <w:rsid w:val="006152DD"/>
    <w:rsid w:val="00615EF6"/>
    <w:rsid w:val="00615EFE"/>
    <w:rsid w:val="00616047"/>
    <w:rsid w:val="00616F75"/>
    <w:rsid w:val="0061719D"/>
    <w:rsid w:val="00617466"/>
    <w:rsid w:val="00622C1C"/>
    <w:rsid w:val="006235A3"/>
    <w:rsid w:val="00624C3F"/>
    <w:rsid w:val="006255E1"/>
    <w:rsid w:val="0062677E"/>
    <w:rsid w:val="00627FC9"/>
    <w:rsid w:val="00630FEF"/>
    <w:rsid w:val="006332BB"/>
    <w:rsid w:val="00634002"/>
    <w:rsid w:val="0063721F"/>
    <w:rsid w:val="00637FEA"/>
    <w:rsid w:val="006419FA"/>
    <w:rsid w:val="00641DB0"/>
    <w:rsid w:val="00642B38"/>
    <w:rsid w:val="006430AA"/>
    <w:rsid w:val="00643452"/>
    <w:rsid w:val="00643775"/>
    <w:rsid w:val="00650DBA"/>
    <w:rsid w:val="006525B0"/>
    <w:rsid w:val="00652911"/>
    <w:rsid w:val="00652A3F"/>
    <w:rsid w:val="00652CC6"/>
    <w:rsid w:val="00656506"/>
    <w:rsid w:val="0065798C"/>
    <w:rsid w:val="00657DA6"/>
    <w:rsid w:val="00657E5F"/>
    <w:rsid w:val="006605FA"/>
    <w:rsid w:val="00660DCA"/>
    <w:rsid w:val="00661DBC"/>
    <w:rsid w:val="00662C94"/>
    <w:rsid w:val="006639EC"/>
    <w:rsid w:val="00663B4D"/>
    <w:rsid w:val="0066509C"/>
    <w:rsid w:val="00665CDE"/>
    <w:rsid w:val="00666C66"/>
    <w:rsid w:val="00667BF9"/>
    <w:rsid w:val="0067261E"/>
    <w:rsid w:val="00672B66"/>
    <w:rsid w:val="00672D40"/>
    <w:rsid w:val="006741F4"/>
    <w:rsid w:val="0067441F"/>
    <w:rsid w:val="0067515F"/>
    <w:rsid w:val="00675BB9"/>
    <w:rsid w:val="00675F50"/>
    <w:rsid w:val="006809D2"/>
    <w:rsid w:val="00682CE8"/>
    <w:rsid w:val="00682DEC"/>
    <w:rsid w:val="00683A9D"/>
    <w:rsid w:val="006843BE"/>
    <w:rsid w:val="00690662"/>
    <w:rsid w:val="0069133D"/>
    <w:rsid w:val="00693E5F"/>
    <w:rsid w:val="0069563F"/>
    <w:rsid w:val="00695B07"/>
    <w:rsid w:val="00696D5B"/>
    <w:rsid w:val="006A6F19"/>
    <w:rsid w:val="006B0CC2"/>
    <w:rsid w:val="006B0F06"/>
    <w:rsid w:val="006B13FF"/>
    <w:rsid w:val="006B1862"/>
    <w:rsid w:val="006B1EB0"/>
    <w:rsid w:val="006B304C"/>
    <w:rsid w:val="006B30B3"/>
    <w:rsid w:val="006B320B"/>
    <w:rsid w:val="006B333E"/>
    <w:rsid w:val="006B4D72"/>
    <w:rsid w:val="006B538D"/>
    <w:rsid w:val="006B5B6A"/>
    <w:rsid w:val="006B5CEA"/>
    <w:rsid w:val="006B7E83"/>
    <w:rsid w:val="006C0DE7"/>
    <w:rsid w:val="006C10E5"/>
    <w:rsid w:val="006C2032"/>
    <w:rsid w:val="006C4671"/>
    <w:rsid w:val="006C53E5"/>
    <w:rsid w:val="006C5A0B"/>
    <w:rsid w:val="006D16BD"/>
    <w:rsid w:val="006D2FD0"/>
    <w:rsid w:val="006D3188"/>
    <w:rsid w:val="006D4A76"/>
    <w:rsid w:val="006D4C10"/>
    <w:rsid w:val="006D7684"/>
    <w:rsid w:val="006E0586"/>
    <w:rsid w:val="006E0E5D"/>
    <w:rsid w:val="006E17EC"/>
    <w:rsid w:val="006E2181"/>
    <w:rsid w:val="006E2DE4"/>
    <w:rsid w:val="006E4B2B"/>
    <w:rsid w:val="006E4F3A"/>
    <w:rsid w:val="006E5C1C"/>
    <w:rsid w:val="006E71B1"/>
    <w:rsid w:val="006E79E4"/>
    <w:rsid w:val="006E7B6A"/>
    <w:rsid w:val="006F0A92"/>
    <w:rsid w:val="006F174F"/>
    <w:rsid w:val="006F2493"/>
    <w:rsid w:val="006F2501"/>
    <w:rsid w:val="006F4361"/>
    <w:rsid w:val="006F4DCA"/>
    <w:rsid w:val="006F66FE"/>
    <w:rsid w:val="006F6839"/>
    <w:rsid w:val="006F7291"/>
    <w:rsid w:val="007007FD"/>
    <w:rsid w:val="0070241D"/>
    <w:rsid w:val="00702A47"/>
    <w:rsid w:val="007061E2"/>
    <w:rsid w:val="007108B4"/>
    <w:rsid w:val="0071266B"/>
    <w:rsid w:val="007130B9"/>
    <w:rsid w:val="00713425"/>
    <w:rsid w:val="0071601A"/>
    <w:rsid w:val="007177D5"/>
    <w:rsid w:val="007179ED"/>
    <w:rsid w:val="007214CD"/>
    <w:rsid w:val="00723D2A"/>
    <w:rsid w:val="00724312"/>
    <w:rsid w:val="0072488E"/>
    <w:rsid w:val="00730405"/>
    <w:rsid w:val="0073049B"/>
    <w:rsid w:val="0073130B"/>
    <w:rsid w:val="00732200"/>
    <w:rsid w:val="00732B5A"/>
    <w:rsid w:val="00734C36"/>
    <w:rsid w:val="007356E8"/>
    <w:rsid w:val="0073611E"/>
    <w:rsid w:val="00736CCE"/>
    <w:rsid w:val="00736E46"/>
    <w:rsid w:val="0073725E"/>
    <w:rsid w:val="00741095"/>
    <w:rsid w:val="0074189B"/>
    <w:rsid w:val="007435FA"/>
    <w:rsid w:val="00743E99"/>
    <w:rsid w:val="00744866"/>
    <w:rsid w:val="00744AD7"/>
    <w:rsid w:val="0074519A"/>
    <w:rsid w:val="007473D1"/>
    <w:rsid w:val="00747AE7"/>
    <w:rsid w:val="0075045F"/>
    <w:rsid w:val="007507B6"/>
    <w:rsid w:val="00751001"/>
    <w:rsid w:val="00751F86"/>
    <w:rsid w:val="00753A42"/>
    <w:rsid w:val="00754D5C"/>
    <w:rsid w:val="00756057"/>
    <w:rsid w:val="00760DEA"/>
    <w:rsid w:val="00762B9F"/>
    <w:rsid w:val="007642EA"/>
    <w:rsid w:val="007650F4"/>
    <w:rsid w:val="0076617B"/>
    <w:rsid w:val="007667EE"/>
    <w:rsid w:val="00771235"/>
    <w:rsid w:val="007718F6"/>
    <w:rsid w:val="007724D3"/>
    <w:rsid w:val="00772CE5"/>
    <w:rsid w:val="007731A4"/>
    <w:rsid w:val="00773393"/>
    <w:rsid w:val="007738C4"/>
    <w:rsid w:val="007772EC"/>
    <w:rsid w:val="00777816"/>
    <w:rsid w:val="00780BF0"/>
    <w:rsid w:val="00781F8B"/>
    <w:rsid w:val="00783BF0"/>
    <w:rsid w:val="00785E75"/>
    <w:rsid w:val="00786C25"/>
    <w:rsid w:val="00787C77"/>
    <w:rsid w:val="00787DDE"/>
    <w:rsid w:val="0079194D"/>
    <w:rsid w:val="00794333"/>
    <w:rsid w:val="007A0E81"/>
    <w:rsid w:val="007A1E77"/>
    <w:rsid w:val="007A1EB6"/>
    <w:rsid w:val="007A2C31"/>
    <w:rsid w:val="007A35E3"/>
    <w:rsid w:val="007A372E"/>
    <w:rsid w:val="007A4B36"/>
    <w:rsid w:val="007A524C"/>
    <w:rsid w:val="007A62D6"/>
    <w:rsid w:val="007A6A14"/>
    <w:rsid w:val="007A7ED9"/>
    <w:rsid w:val="007B1E08"/>
    <w:rsid w:val="007B2E2F"/>
    <w:rsid w:val="007B4BB4"/>
    <w:rsid w:val="007B5A9C"/>
    <w:rsid w:val="007B7485"/>
    <w:rsid w:val="007B7D85"/>
    <w:rsid w:val="007C079F"/>
    <w:rsid w:val="007C124D"/>
    <w:rsid w:val="007C1B68"/>
    <w:rsid w:val="007C1F25"/>
    <w:rsid w:val="007C26BD"/>
    <w:rsid w:val="007C4168"/>
    <w:rsid w:val="007C4F56"/>
    <w:rsid w:val="007C53B3"/>
    <w:rsid w:val="007D145F"/>
    <w:rsid w:val="007D216A"/>
    <w:rsid w:val="007D2FB0"/>
    <w:rsid w:val="007D3C7B"/>
    <w:rsid w:val="007D4B38"/>
    <w:rsid w:val="007D55F0"/>
    <w:rsid w:val="007D650D"/>
    <w:rsid w:val="007E1E17"/>
    <w:rsid w:val="007E32E5"/>
    <w:rsid w:val="007E3479"/>
    <w:rsid w:val="007E61BF"/>
    <w:rsid w:val="007E637E"/>
    <w:rsid w:val="007F0366"/>
    <w:rsid w:val="007F12E0"/>
    <w:rsid w:val="007F1808"/>
    <w:rsid w:val="007F317D"/>
    <w:rsid w:val="007F521A"/>
    <w:rsid w:val="007F77B2"/>
    <w:rsid w:val="00800D96"/>
    <w:rsid w:val="00800F59"/>
    <w:rsid w:val="0080370D"/>
    <w:rsid w:val="008048A6"/>
    <w:rsid w:val="00806691"/>
    <w:rsid w:val="00806F15"/>
    <w:rsid w:val="00807171"/>
    <w:rsid w:val="008114C6"/>
    <w:rsid w:val="00811B9F"/>
    <w:rsid w:val="00812202"/>
    <w:rsid w:val="00813F9E"/>
    <w:rsid w:val="008147C2"/>
    <w:rsid w:val="008147D5"/>
    <w:rsid w:val="0081566B"/>
    <w:rsid w:val="008163FA"/>
    <w:rsid w:val="00816594"/>
    <w:rsid w:val="008167C3"/>
    <w:rsid w:val="008169BE"/>
    <w:rsid w:val="00816C7E"/>
    <w:rsid w:val="00817338"/>
    <w:rsid w:val="00822825"/>
    <w:rsid w:val="0082282D"/>
    <w:rsid w:val="00823C89"/>
    <w:rsid w:val="00823DB0"/>
    <w:rsid w:val="00823F8B"/>
    <w:rsid w:val="00825062"/>
    <w:rsid w:val="00827BB8"/>
    <w:rsid w:val="00831F75"/>
    <w:rsid w:val="0083460C"/>
    <w:rsid w:val="0083495A"/>
    <w:rsid w:val="00834A43"/>
    <w:rsid w:val="00834A6D"/>
    <w:rsid w:val="00836266"/>
    <w:rsid w:val="00837175"/>
    <w:rsid w:val="00837621"/>
    <w:rsid w:val="00840699"/>
    <w:rsid w:val="00844279"/>
    <w:rsid w:val="00846223"/>
    <w:rsid w:val="008469C7"/>
    <w:rsid w:val="008502E7"/>
    <w:rsid w:val="0085155F"/>
    <w:rsid w:val="00851D72"/>
    <w:rsid w:val="0085288F"/>
    <w:rsid w:val="00852D31"/>
    <w:rsid w:val="0085317C"/>
    <w:rsid w:val="008547E0"/>
    <w:rsid w:val="008557F2"/>
    <w:rsid w:val="00856461"/>
    <w:rsid w:val="0086085A"/>
    <w:rsid w:val="00860C76"/>
    <w:rsid w:val="00861F14"/>
    <w:rsid w:val="00862100"/>
    <w:rsid w:val="0086299E"/>
    <w:rsid w:val="008630D9"/>
    <w:rsid w:val="008631A9"/>
    <w:rsid w:val="008646C4"/>
    <w:rsid w:val="00865E12"/>
    <w:rsid w:val="00866ACB"/>
    <w:rsid w:val="00866D64"/>
    <w:rsid w:val="00870103"/>
    <w:rsid w:val="00870A00"/>
    <w:rsid w:val="00872230"/>
    <w:rsid w:val="00872504"/>
    <w:rsid w:val="008730EE"/>
    <w:rsid w:val="0087419D"/>
    <w:rsid w:val="008753E2"/>
    <w:rsid w:val="00875C2C"/>
    <w:rsid w:val="00880418"/>
    <w:rsid w:val="00882C38"/>
    <w:rsid w:val="008834F0"/>
    <w:rsid w:val="008856CC"/>
    <w:rsid w:val="00885FBD"/>
    <w:rsid w:val="00886352"/>
    <w:rsid w:val="00887145"/>
    <w:rsid w:val="008873AA"/>
    <w:rsid w:val="00890072"/>
    <w:rsid w:val="00891BE7"/>
    <w:rsid w:val="00893ADE"/>
    <w:rsid w:val="0089509C"/>
    <w:rsid w:val="008A00C6"/>
    <w:rsid w:val="008A0C41"/>
    <w:rsid w:val="008A0E78"/>
    <w:rsid w:val="008A2A1C"/>
    <w:rsid w:val="008A3273"/>
    <w:rsid w:val="008A3427"/>
    <w:rsid w:val="008A7378"/>
    <w:rsid w:val="008A7EA3"/>
    <w:rsid w:val="008B0F65"/>
    <w:rsid w:val="008B1A50"/>
    <w:rsid w:val="008B1E5E"/>
    <w:rsid w:val="008B22E3"/>
    <w:rsid w:val="008B2316"/>
    <w:rsid w:val="008B43EA"/>
    <w:rsid w:val="008B520F"/>
    <w:rsid w:val="008B6AD6"/>
    <w:rsid w:val="008C0300"/>
    <w:rsid w:val="008C15CC"/>
    <w:rsid w:val="008C1851"/>
    <w:rsid w:val="008C1BAD"/>
    <w:rsid w:val="008C1E63"/>
    <w:rsid w:val="008C2458"/>
    <w:rsid w:val="008C263A"/>
    <w:rsid w:val="008C28C8"/>
    <w:rsid w:val="008C3EAC"/>
    <w:rsid w:val="008C48C4"/>
    <w:rsid w:val="008C5849"/>
    <w:rsid w:val="008C6527"/>
    <w:rsid w:val="008C6A55"/>
    <w:rsid w:val="008D05C9"/>
    <w:rsid w:val="008D1722"/>
    <w:rsid w:val="008D2D3D"/>
    <w:rsid w:val="008D4089"/>
    <w:rsid w:val="008D54D1"/>
    <w:rsid w:val="008D700E"/>
    <w:rsid w:val="008D7813"/>
    <w:rsid w:val="008E061C"/>
    <w:rsid w:val="008E1515"/>
    <w:rsid w:val="008E2B71"/>
    <w:rsid w:val="008E3291"/>
    <w:rsid w:val="008E3B39"/>
    <w:rsid w:val="008E615E"/>
    <w:rsid w:val="008E64D8"/>
    <w:rsid w:val="008E6516"/>
    <w:rsid w:val="008E68C7"/>
    <w:rsid w:val="008E74C7"/>
    <w:rsid w:val="008F0187"/>
    <w:rsid w:val="008F0728"/>
    <w:rsid w:val="008F213E"/>
    <w:rsid w:val="008F4A09"/>
    <w:rsid w:val="008F4A7C"/>
    <w:rsid w:val="008F4B20"/>
    <w:rsid w:val="008F4FFA"/>
    <w:rsid w:val="0090098B"/>
    <w:rsid w:val="009033BF"/>
    <w:rsid w:val="00904703"/>
    <w:rsid w:val="00904C2A"/>
    <w:rsid w:val="00905B8A"/>
    <w:rsid w:val="00905D8A"/>
    <w:rsid w:val="00905E6E"/>
    <w:rsid w:val="0090727B"/>
    <w:rsid w:val="0090779B"/>
    <w:rsid w:val="00911295"/>
    <w:rsid w:val="009115D7"/>
    <w:rsid w:val="00911914"/>
    <w:rsid w:val="00912EC7"/>
    <w:rsid w:val="0091396B"/>
    <w:rsid w:val="009139FD"/>
    <w:rsid w:val="00916473"/>
    <w:rsid w:val="009174E8"/>
    <w:rsid w:val="00917A02"/>
    <w:rsid w:val="00920319"/>
    <w:rsid w:val="009203EC"/>
    <w:rsid w:val="00921ED2"/>
    <w:rsid w:val="009239FF"/>
    <w:rsid w:val="0092449C"/>
    <w:rsid w:val="009264B8"/>
    <w:rsid w:val="0092675A"/>
    <w:rsid w:val="0092790D"/>
    <w:rsid w:val="009311AD"/>
    <w:rsid w:val="00931367"/>
    <w:rsid w:val="009330CD"/>
    <w:rsid w:val="009339E3"/>
    <w:rsid w:val="00935F26"/>
    <w:rsid w:val="0093787F"/>
    <w:rsid w:val="0094021B"/>
    <w:rsid w:val="009422BA"/>
    <w:rsid w:val="009424F5"/>
    <w:rsid w:val="00944B90"/>
    <w:rsid w:val="0094596B"/>
    <w:rsid w:val="009464ED"/>
    <w:rsid w:val="00946A91"/>
    <w:rsid w:val="0094720E"/>
    <w:rsid w:val="00947740"/>
    <w:rsid w:val="00947FD4"/>
    <w:rsid w:val="00950508"/>
    <w:rsid w:val="00952D11"/>
    <w:rsid w:val="00953494"/>
    <w:rsid w:val="00953AE5"/>
    <w:rsid w:val="00954128"/>
    <w:rsid w:val="00960500"/>
    <w:rsid w:val="00960A29"/>
    <w:rsid w:val="00960E72"/>
    <w:rsid w:val="0096129D"/>
    <w:rsid w:val="009617D5"/>
    <w:rsid w:val="009622D8"/>
    <w:rsid w:val="00963509"/>
    <w:rsid w:val="00963E4F"/>
    <w:rsid w:val="00964FB2"/>
    <w:rsid w:val="00970273"/>
    <w:rsid w:val="00970823"/>
    <w:rsid w:val="00970BDE"/>
    <w:rsid w:val="009719C4"/>
    <w:rsid w:val="00972236"/>
    <w:rsid w:val="009724FC"/>
    <w:rsid w:val="00973F0F"/>
    <w:rsid w:val="0097438A"/>
    <w:rsid w:val="009747C1"/>
    <w:rsid w:val="00974E48"/>
    <w:rsid w:val="0097532C"/>
    <w:rsid w:val="00975BA7"/>
    <w:rsid w:val="00976714"/>
    <w:rsid w:val="00981DA6"/>
    <w:rsid w:val="00984494"/>
    <w:rsid w:val="0098455A"/>
    <w:rsid w:val="00984DBF"/>
    <w:rsid w:val="00985086"/>
    <w:rsid w:val="00985C05"/>
    <w:rsid w:val="00990717"/>
    <w:rsid w:val="009911A9"/>
    <w:rsid w:val="00993045"/>
    <w:rsid w:val="00993D50"/>
    <w:rsid w:val="00994ACA"/>
    <w:rsid w:val="009953F6"/>
    <w:rsid w:val="00995D25"/>
    <w:rsid w:val="0099601D"/>
    <w:rsid w:val="009973C2"/>
    <w:rsid w:val="009977B0"/>
    <w:rsid w:val="00997E0C"/>
    <w:rsid w:val="009A2BD1"/>
    <w:rsid w:val="009A3BD2"/>
    <w:rsid w:val="009A4CEB"/>
    <w:rsid w:val="009B0D4A"/>
    <w:rsid w:val="009B14E0"/>
    <w:rsid w:val="009B168D"/>
    <w:rsid w:val="009B17BF"/>
    <w:rsid w:val="009B1A4D"/>
    <w:rsid w:val="009B3FED"/>
    <w:rsid w:val="009B4687"/>
    <w:rsid w:val="009B672D"/>
    <w:rsid w:val="009B7712"/>
    <w:rsid w:val="009B797C"/>
    <w:rsid w:val="009B7986"/>
    <w:rsid w:val="009C300C"/>
    <w:rsid w:val="009C336A"/>
    <w:rsid w:val="009C41FE"/>
    <w:rsid w:val="009C44AC"/>
    <w:rsid w:val="009C48FD"/>
    <w:rsid w:val="009C5795"/>
    <w:rsid w:val="009C5FB4"/>
    <w:rsid w:val="009C6136"/>
    <w:rsid w:val="009D0904"/>
    <w:rsid w:val="009D1209"/>
    <w:rsid w:val="009D1DD1"/>
    <w:rsid w:val="009D1ED1"/>
    <w:rsid w:val="009D24AD"/>
    <w:rsid w:val="009D41D0"/>
    <w:rsid w:val="009D4D69"/>
    <w:rsid w:val="009D5987"/>
    <w:rsid w:val="009D7A2F"/>
    <w:rsid w:val="009D7CA4"/>
    <w:rsid w:val="009D7F52"/>
    <w:rsid w:val="009E06B3"/>
    <w:rsid w:val="009E0E98"/>
    <w:rsid w:val="009E33D0"/>
    <w:rsid w:val="009E3F92"/>
    <w:rsid w:val="009E5096"/>
    <w:rsid w:val="009E5609"/>
    <w:rsid w:val="009E73CD"/>
    <w:rsid w:val="009F135F"/>
    <w:rsid w:val="009F1CD1"/>
    <w:rsid w:val="009F2882"/>
    <w:rsid w:val="009F43BF"/>
    <w:rsid w:val="009F4A61"/>
    <w:rsid w:val="009F6378"/>
    <w:rsid w:val="009F7335"/>
    <w:rsid w:val="009F7AA2"/>
    <w:rsid w:val="00A0017F"/>
    <w:rsid w:val="00A00445"/>
    <w:rsid w:val="00A019A2"/>
    <w:rsid w:val="00A05E86"/>
    <w:rsid w:val="00A06B98"/>
    <w:rsid w:val="00A079A8"/>
    <w:rsid w:val="00A10DA2"/>
    <w:rsid w:val="00A12612"/>
    <w:rsid w:val="00A13CAF"/>
    <w:rsid w:val="00A14C22"/>
    <w:rsid w:val="00A1541C"/>
    <w:rsid w:val="00A1541F"/>
    <w:rsid w:val="00A16ADD"/>
    <w:rsid w:val="00A1758E"/>
    <w:rsid w:val="00A178AA"/>
    <w:rsid w:val="00A17B26"/>
    <w:rsid w:val="00A2015F"/>
    <w:rsid w:val="00A207B2"/>
    <w:rsid w:val="00A233FF"/>
    <w:rsid w:val="00A23CA0"/>
    <w:rsid w:val="00A24DFB"/>
    <w:rsid w:val="00A255D8"/>
    <w:rsid w:val="00A2613F"/>
    <w:rsid w:val="00A30C8B"/>
    <w:rsid w:val="00A30FAC"/>
    <w:rsid w:val="00A31C99"/>
    <w:rsid w:val="00A338FF"/>
    <w:rsid w:val="00A33C68"/>
    <w:rsid w:val="00A33F42"/>
    <w:rsid w:val="00A35DC0"/>
    <w:rsid w:val="00A36606"/>
    <w:rsid w:val="00A375C9"/>
    <w:rsid w:val="00A37BF8"/>
    <w:rsid w:val="00A40AD4"/>
    <w:rsid w:val="00A410AC"/>
    <w:rsid w:val="00A42265"/>
    <w:rsid w:val="00A431A5"/>
    <w:rsid w:val="00A4347F"/>
    <w:rsid w:val="00A43A99"/>
    <w:rsid w:val="00A43D9D"/>
    <w:rsid w:val="00A441BC"/>
    <w:rsid w:val="00A441E0"/>
    <w:rsid w:val="00A45CB9"/>
    <w:rsid w:val="00A45DBF"/>
    <w:rsid w:val="00A478D5"/>
    <w:rsid w:val="00A513AB"/>
    <w:rsid w:val="00A51BAA"/>
    <w:rsid w:val="00A54704"/>
    <w:rsid w:val="00A56500"/>
    <w:rsid w:val="00A56E3A"/>
    <w:rsid w:val="00A573F3"/>
    <w:rsid w:val="00A57B50"/>
    <w:rsid w:val="00A60372"/>
    <w:rsid w:val="00A60910"/>
    <w:rsid w:val="00A62303"/>
    <w:rsid w:val="00A626EF"/>
    <w:rsid w:val="00A62AA0"/>
    <w:rsid w:val="00A62F17"/>
    <w:rsid w:val="00A6351F"/>
    <w:rsid w:val="00A64243"/>
    <w:rsid w:val="00A64427"/>
    <w:rsid w:val="00A644EE"/>
    <w:rsid w:val="00A6589C"/>
    <w:rsid w:val="00A664A9"/>
    <w:rsid w:val="00A66681"/>
    <w:rsid w:val="00A667F6"/>
    <w:rsid w:val="00A679E1"/>
    <w:rsid w:val="00A67BF3"/>
    <w:rsid w:val="00A71283"/>
    <w:rsid w:val="00A71834"/>
    <w:rsid w:val="00A71ED9"/>
    <w:rsid w:val="00A726D8"/>
    <w:rsid w:val="00A736FF"/>
    <w:rsid w:val="00A75BF9"/>
    <w:rsid w:val="00A75C1E"/>
    <w:rsid w:val="00A80771"/>
    <w:rsid w:val="00A80A11"/>
    <w:rsid w:val="00A820C2"/>
    <w:rsid w:val="00A83652"/>
    <w:rsid w:val="00A84CDC"/>
    <w:rsid w:val="00A84ED1"/>
    <w:rsid w:val="00A8504C"/>
    <w:rsid w:val="00A85311"/>
    <w:rsid w:val="00A85FB3"/>
    <w:rsid w:val="00A87237"/>
    <w:rsid w:val="00A90F3C"/>
    <w:rsid w:val="00A921E6"/>
    <w:rsid w:val="00A94020"/>
    <w:rsid w:val="00A94BCF"/>
    <w:rsid w:val="00A950B0"/>
    <w:rsid w:val="00A96A4D"/>
    <w:rsid w:val="00A97D07"/>
    <w:rsid w:val="00A97D9C"/>
    <w:rsid w:val="00AA015D"/>
    <w:rsid w:val="00AA0261"/>
    <w:rsid w:val="00AA1E80"/>
    <w:rsid w:val="00AA244C"/>
    <w:rsid w:val="00AA373D"/>
    <w:rsid w:val="00AA3AFF"/>
    <w:rsid w:val="00AA3BC3"/>
    <w:rsid w:val="00AA4687"/>
    <w:rsid w:val="00AA5C11"/>
    <w:rsid w:val="00AA6513"/>
    <w:rsid w:val="00AA7ADA"/>
    <w:rsid w:val="00AB0523"/>
    <w:rsid w:val="00AB1548"/>
    <w:rsid w:val="00AB3854"/>
    <w:rsid w:val="00AB4917"/>
    <w:rsid w:val="00AB6966"/>
    <w:rsid w:val="00AB7726"/>
    <w:rsid w:val="00AC3B2F"/>
    <w:rsid w:val="00AC698E"/>
    <w:rsid w:val="00AC7009"/>
    <w:rsid w:val="00AD073F"/>
    <w:rsid w:val="00AD34CF"/>
    <w:rsid w:val="00AD381C"/>
    <w:rsid w:val="00AD68C6"/>
    <w:rsid w:val="00AD7593"/>
    <w:rsid w:val="00AD76B5"/>
    <w:rsid w:val="00AD788D"/>
    <w:rsid w:val="00AD7923"/>
    <w:rsid w:val="00AE1402"/>
    <w:rsid w:val="00AE532E"/>
    <w:rsid w:val="00AE5FCC"/>
    <w:rsid w:val="00AE7FB8"/>
    <w:rsid w:val="00AF04D9"/>
    <w:rsid w:val="00AF2A9D"/>
    <w:rsid w:val="00AF2BB0"/>
    <w:rsid w:val="00AF324C"/>
    <w:rsid w:val="00AF43DE"/>
    <w:rsid w:val="00AF56B8"/>
    <w:rsid w:val="00AF639C"/>
    <w:rsid w:val="00AF706B"/>
    <w:rsid w:val="00AF7DE2"/>
    <w:rsid w:val="00B00508"/>
    <w:rsid w:val="00B00D43"/>
    <w:rsid w:val="00B034A5"/>
    <w:rsid w:val="00B03557"/>
    <w:rsid w:val="00B03F85"/>
    <w:rsid w:val="00B041FC"/>
    <w:rsid w:val="00B0693D"/>
    <w:rsid w:val="00B07D64"/>
    <w:rsid w:val="00B10B75"/>
    <w:rsid w:val="00B12A8A"/>
    <w:rsid w:val="00B139C7"/>
    <w:rsid w:val="00B141FF"/>
    <w:rsid w:val="00B1450C"/>
    <w:rsid w:val="00B146E4"/>
    <w:rsid w:val="00B14E4B"/>
    <w:rsid w:val="00B15378"/>
    <w:rsid w:val="00B16670"/>
    <w:rsid w:val="00B20D19"/>
    <w:rsid w:val="00B20DD4"/>
    <w:rsid w:val="00B22EAB"/>
    <w:rsid w:val="00B233CE"/>
    <w:rsid w:val="00B2439A"/>
    <w:rsid w:val="00B254A2"/>
    <w:rsid w:val="00B25757"/>
    <w:rsid w:val="00B26477"/>
    <w:rsid w:val="00B26636"/>
    <w:rsid w:val="00B26886"/>
    <w:rsid w:val="00B270D3"/>
    <w:rsid w:val="00B30AEA"/>
    <w:rsid w:val="00B31308"/>
    <w:rsid w:val="00B314DA"/>
    <w:rsid w:val="00B31AB8"/>
    <w:rsid w:val="00B32F77"/>
    <w:rsid w:val="00B3452D"/>
    <w:rsid w:val="00B361C3"/>
    <w:rsid w:val="00B37CBC"/>
    <w:rsid w:val="00B4008E"/>
    <w:rsid w:val="00B41005"/>
    <w:rsid w:val="00B43FBC"/>
    <w:rsid w:val="00B47326"/>
    <w:rsid w:val="00B50247"/>
    <w:rsid w:val="00B504FA"/>
    <w:rsid w:val="00B5067F"/>
    <w:rsid w:val="00B5112A"/>
    <w:rsid w:val="00B52340"/>
    <w:rsid w:val="00B529FE"/>
    <w:rsid w:val="00B54117"/>
    <w:rsid w:val="00B54BDF"/>
    <w:rsid w:val="00B56343"/>
    <w:rsid w:val="00B5692D"/>
    <w:rsid w:val="00B56D85"/>
    <w:rsid w:val="00B57FE1"/>
    <w:rsid w:val="00B61BF1"/>
    <w:rsid w:val="00B61DB0"/>
    <w:rsid w:val="00B61FBD"/>
    <w:rsid w:val="00B6340E"/>
    <w:rsid w:val="00B64191"/>
    <w:rsid w:val="00B66013"/>
    <w:rsid w:val="00B665F6"/>
    <w:rsid w:val="00B66719"/>
    <w:rsid w:val="00B66A33"/>
    <w:rsid w:val="00B70139"/>
    <w:rsid w:val="00B7021B"/>
    <w:rsid w:val="00B704B1"/>
    <w:rsid w:val="00B72F26"/>
    <w:rsid w:val="00B761F6"/>
    <w:rsid w:val="00B76B33"/>
    <w:rsid w:val="00B83576"/>
    <w:rsid w:val="00B8357C"/>
    <w:rsid w:val="00B84F2B"/>
    <w:rsid w:val="00B84F6D"/>
    <w:rsid w:val="00B855DA"/>
    <w:rsid w:val="00B85746"/>
    <w:rsid w:val="00B85875"/>
    <w:rsid w:val="00B85DC7"/>
    <w:rsid w:val="00B85F4C"/>
    <w:rsid w:val="00B87FB3"/>
    <w:rsid w:val="00B92850"/>
    <w:rsid w:val="00B92B4D"/>
    <w:rsid w:val="00B934FE"/>
    <w:rsid w:val="00B941E9"/>
    <w:rsid w:val="00B94B3C"/>
    <w:rsid w:val="00B957F9"/>
    <w:rsid w:val="00B9732A"/>
    <w:rsid w:val="00BA0B0F"/>
    <w:rsid w:val="00BA1E14"/>
    <w:rsid w:val="00BA1EF1"/>
    <w:rsid w:val="00BA295F"/>
    <w:rsid w:val="00BA34C9"/>
    <w:rsid w:val="00BA36F4"/>
    <w:rsid w:val="00BA3AA5"/>
    <w:rsid w:val="00BB04CA"/>
    <w:rsid w:val="00BB11F5"/>
    <w:rsid w:val="00BB1FCB"/>
    <w:rsid w:val="00BB30DA"/>
    <w:rsid w:val="00BB5643"/>
    <w:rsid w:val="00BB64C7"/>
    <w:rsid w:val="00BB79BB"/>
    <w:rsid w:val="00BB7DDF"/>
    <w:rsid w:val="00BC06A9"/>
    <w:rsid w:val="00BC2236"/>
    <w:rsid w:val="00BC6FC4"/>
    <w:rsid w:val="00BC7C5A"/>
    <w:rsid w:val="00BD0D5D"/>
    <w:rsid w:val="00BD424E"/>
    <w:rsid w:val="00BD69F2"/>
    <w:rsid w:val="00BD7C2C"/>
    <w:rsid w:val="00BE132E"/>
    <w:rsid w:val="00BE1694"/>
    <w:rsid w:val="00BE4A46"/>
    <w:rsid w:val="00BE5F36"/>
    <w:rsid w:val="00BE70FF"/>
    <w:rsid w:val="00BF1BCF"/>
    <w:rsid w:val="00BF3112"/>
    <w:rsid w:val="00BF5901"/>
    <w:rsid w:val="00BF71A8"/>
    <w:rsid w:val="00BF72DE"/>
    <w:rsid w:val="00BF72E1"/>
    <w:rsid w:val="00BF77EB"/>
    <w:rsid w:val="00BF7A34"/>
    <w:rsid w:val="00C012AA"/>
    <w:rsid w:val="00C016F4"/>
    <w:rsid w:val="00C04928"/>
    <w:rsid w:val="00C06E74"/>
    <w:rsid w:val="00C11F4A"/>
    <w:rsid w:val="00C1241C"/>
    <w:rsid w:val="00C13B14"/>
    <w:rsid w:val="00C14CCA"/>
    <w:rsid w:val="00C14FCA"/>
    <w:rsid w:val="00C15F68"/>
    <w:rsid w:val="00C1692F"/>
    <w:rsid w:val="00C17BC7"/>
    <w:rsid w:val="00C17E9D"/>
    <w:rsid w:val="00C20FB9"/>
    <w:rsid w:val="00C21453"/>
    <w:rsid w:val="00C21A94"/>
    <w:rsid w:val="00C23F8F"/>
    <w:rsid w:val="00C244CD"/>
    <w:rsid w:val="00C3094F"/>
    <w:rsid w:val="00C31A9F"/>
    <w:rsid w:val="00C31B0C"/>
    <w:rsid w:val="00C33DC0"/>
    <w:rsid w:val="00C34590"/>
    <w:rsid w:val="00C34A52"/>
    <w:rsid w:val="00C35BC2"/>
    <w:rsid w:val="00C40924"/>
    <w:rsid w:val="00C4138C"/>
    <w:rsid w:val="00C4165A"/>
    <w:rsid w:val="00C42571"/>
    <w:rsid w:val="00C42CEF"/>
    <w:rsid w:val="00C44323"/>
    <w:rsid w:val="00C46665"/>
    <w:rsid w:val="00C51B81"/>
    <w:rsid w:val="00C52093"/>
    <w:rsid w:val="00C53447"/>
    <w:rsid w:val="00C5348B"/>
    <w:rsid w:val="00C543B6"/>
    <w:rsid w:val="00C54BC5"/>
    <w:rsid w:val="00C5650E"/>
    <w:rsid w:val="00C56AF1"/>
    <w:rsid w:val="00C56D75"/>
    <w:rsid w:val="00C57FEE"/>
    <w:rsid w:val="00C60451"/>
    <w:rsid w:val="00C60E3E"/>
    <w:rsid w:val="00C636B3"/>
    <w:rsid w:val="00C6415C"/>
    <w:rsid w:val="00C64DB4"/>
    <w:rsid w:val="00C657BD"/>
    <w:rsid w:val="00C66448"/>
    <w:rsid w:val="00C66BAA"/>
    <w:rsid w:val="00C66D1C"/>
    <w:rsid w:val="00C67CBE"/>
    <w:rsid w:val="00C67E9A"/>
    <w:rsid w:val="00C71044"/>
    <w:rsid w:val="00C716D6"/>
    <w:rsid w:val="00C72B51"/>
    <w:rsid w:val="00C779ED"/>
    <w:rsid w:val="00C810C9"/>
    <w:rsid w:val="00C84160"/>
    <w:rsid w:val="00C84918"/>
    <w:rsid w:val="00C8670A"/>
    <w:rsid w:val="00C86CD5"/>
    <w:rsid w:val="00C86F25"/>
    <w:rsid w:val="00C872E0"/>
    <w:rsid w:val="00C876A2"/>
    <w:rsid w:val="00C90D22"/>
    <w:rsid w:val="00C9109D"/>
    <w:rsid w:val="00C91297"/>
    <w:rsid w:val="00C92EB6"/>
    <w:rsid w:val="00C931D2"/>
    <w:rsid w:val="00C931F2"/>
    <w:rsid w:val="00C936AE"/>
    <w:rsid w:val="00C958FE"/>
    <w:rsid w:val="00C95C7F"/>
    <w:rsid w:val="00C967E1"/>
    <w:rsid w:val="00C96EE3"/>
    <w:rsid w:val="00C972EA"/>
    <w:rsid w:val="00CA0015"/>
    <w:rsid w:val="00CA196A"/>
    <w:rsid w:val="00CA1CA2"/>
    <w:rsid w:val="00CA2045"/>
    <w:rsid w:val="00CA38FE"/>
    <w:rsid w:val="00CA3A45"/>
    <w:rsid w:val="00CA4EDD"/>
    <w:rsid w:val="00CA5CD0"/>
    <w:rsid w:val="00CA5DDC"/>
    <w:rsid w:val="00CA6498"/>
    <w:rsid w:val="00CA7C4C"/>
    <w:rsid w:val="00CB1F57"/>
    <w:rsid w:val="00CB222E"/>
    <w:rsid w:val="00CB26D1"/>
    <w:rsid w:val="00CB3669"/>
    <w:rsid w:val="00CB5A3E"/>
    <w:rsid w:val="00CB5A9A"/>
    <w:rsid w:val="00CB778A"/>
    <w:rsid w:val="00CC338B"/>
    <w:rsid w:val="00CC4B92"/>
    <w:rsid w:val="00CC4C1C"/>
    <w:rsid w:val="00CC5385"/>
    <w:rsid w:val="00CD0B40"/>
    <w:rsid w:val="00CD0C90"/>
    <w:rsid w:val="00CD14B6"/>
    <w:rsid w:val="00CD24B5"/>
    <w:rsid w:val="00CD2AA8"/>
    <w:rsid w:val="00CD2E00"/>
    <w:rsid w:val="00CD30EB"/>
    <w:rsid w:val="00CD556D"/>
    <w:rsid w:val="00CD79A9"/>
    <w:rsid w:val="00CE1A80"/>
    <w:rsid w:val="00CE301F"/>
    <w:rsid w:val="00CE4571"/>
    <w:rsid w:val="00CF036F"/>
    <w:rsid w:val="00CF1842"/>
    <w:rsid w:val="00CF2129"/>
    <w:rsid w:val="00CF349C"/>
    <w:rsid w:val="00CF3CC7"/>
    <w:rsid w:val="00CF3E33"/>
    <w:rsid w:val="00CF5870"/>
    <w:rsid w:val="00CF6D4E"/>
    <w:rsid w:val="00CF767B"/>
    <w:rsid w:val="00D007F9"/>
    <w:rsid w:val="00D0155D"/>
    <w:rsid w:val="00D0239F"/>
    <w:rsid w:val="00D02E45"/>
    <w:rsid w:val="00D0367C"/>
    <w:rsid w:val="00D10780"/>
    <w:rsid w:val="00D108B5"/>
    <w:rsid w:val="00D10D53"/>
    <w:rsid w:val="00D1103E"/>
    <w:rsid w:val="00D119AC"/>
    <w:rsid w:val="00D12834"/>
    <w:rsid w:val="00D14797"/>
    <w:rsid w:val="00D158CA"/>
    <w:rsid w:val="00D20038"/>
    <w:rsid w:val="00D20364"/>
    <w:rsid w:val="00D23E56"/>
    <w:rsid w:val="00D24D2E"/>
    <w:rsid w:val="00D265BF"/>
    <w:rsid w:val="00D26690"/>
    <w:rsid w:val="00D276D6"/>
    <w:rsid w:val="00D30B06"/>
    <w:rsid w:val="00D31671"/>
    <w:rsid w:val="00D32D67"/>
    <w:rsid w:val="00D33258"/>
    <w:rsid w:val="00D35AC3"/>
    <w:rsid w:val="00D362F3"/>
    <w:rsid w:val="00D36DFC"/>
    <w:rsid w:val="00D3727D"/>
    <w:rsid w:val="00D37FB3"/>
    <w:rsid w:val="00D4080E"/>
    <w:rsid w:val="00D423B6"/>
    <w:rsid w:val="00D44C29"/>
    <w:rsid w:val="00D46424"/>
    <w:rsid w:val="00D5026B"/>
    <w:rsid w:val="00D50565"/>
    <w:rsid w:val="00D50826"/>
    <w:rsid w:val="00D50E57"/>
    <w:rsid w:val="00D512A3"/>
    <w:rsid w:val="00D544D7"/>
    <w:rsid w:val="00D55BB9"/>
    <w:rsid w:val="00D572A5"/>
    <w:rsid w:val="00D57390"/>
    <w:rsid w:val="00D57F9C"/>
    <w:rsid w:val="00D609F9"/>
    <w:rsid w:val="00D60ABA"/>
    <w:rsid w:val="00D62750"/>
    <w:rsid w:val="00D631FA"/>
    <w:rsid w:val="00D64F86"/>
    <w:rsid w:val="00D65282"/>
    <w:rsid w:val="00D655B5"/>
    <w:rsid w:val="00D6648A"/>
    <w:rsid w:val="00D7039E"/>
    <w:rsid w:val="00D7191C"/>
    <w:rsid w:val="00D74D2D"/>
    <w:rsid w:val="00D752C1"/>
    <w:rsid w:val="00D75955"/>
    <w:rsid w:val="00D81B0F"/>
    <w:rsid w:val="00D84885"/>
    <w:rsid w:val="00D85570"/>
    <w:rsid w:val="00D85964"/>
    <w:rsid w:val="00D86A69"/>
    <w:rsid w:val="00D86C67"/>
    <w:rsid w:val="00D87E0E"/>
    <w:rsid w:val="00D92225"/>
    <w:rsid w:val="00D92DE0"/>
    <w:rsid w:val="00D94887"/>
    <w:rsid w:val="00D97460"/>
    <w:rsid w:val="00DA0654"/>
    <w:rsid w:val="00DA0674"/>
    <w:rsid w:val="00DA2278"/>
    <w:rsid w:val="00DA249B"/>
    <w:rsid w:val="00DA2962"/>
    <w:rsid w:val="00DA2E76"/>
    <w:rsid w:val="00DA47D4"/>
    <w:rsid w:val="00DA51AA"/>
    <w:rsid w:val="00DB03E1"/>
    <w:rsid w:val="00DB1259"/>
    <w:rsid w:val="00DB4FC4"/>
    <w:rsid w:val="00DB570F"/>
    <w:rsid w:val="00DB5B57"/>
    <w:rsid w:val="00DB65B2"/>
    <w:rsid w:val="00DB69E6"/>
    <w:rsid w:val="00DB75B5"/>
    <w:rsid w:val="00DB785E"/>
    <w:rsid w:val="00DB7F17"/>
    <w:rsid w:val="00DC1756"/>
    <w:rsid w:val="00DC197E"/>
    <w:rsid w:val="00DC2354"/>
    <w:rsid w:val="00DC5E23"/>
    <w:rsid w:val="00DC6012"/>
    <w:rsid w:val="00DC615E"/>
    <w:rsid w:val="00DC6EC9"/>
    <w:rsid w:val="00DD1075"/>
    <w:rsid w:val="00DD275C"/>
    <w:rsid w:val="00DD4A57"/>
    <w:rsid w:val="00DD624A"/>
    <w:rsid w:val="00DD63F3"/>
    <w:rsid w:val="00DD721C"/>
    <w:rsid w:val="00DD7F32"/>
    <w:rsid w:val="00DE0991"/>
    <w:rsid w:val="00DE209C"/>
    <w:rsid w:val="00DE2FFC"/>
    <w:rsid w:val="00DE3190"/>
    <w:rsid w:val="00DE34B8"/>
    <w:rsid w:val="00DE35B2"/>
    <w:rsid w:val="00DE37DA"/>
    <w:rsid w:val="00DE4D99"/>
    <w:rsid w:val="00DE7C4B"/>
    <w:rsid w:val="00DF0CA6"/>
    <w:rsid w:val="00DF2E0E"/>
    <w:rsid w:val="00DF36D3"/>
    <w:rsid w:val="00DF393E"/>
    <w:rsid w:val="00DF5558"/>
    <w:rsid w:val="00DF692B"/>
    <w:rsid w:val="00DF7510"/>
    <w:rsid w:val="00DF7F2D"/>
    <w:rsid w:val="00E01C8E"/>
    <w:rsid w:val="00E020A6"/>
    <w:rsid w:val="00E05A83"/>
    <w:rsid w:val="00E0781F"/>
    <w:rsid w:val="00E11C88"/>
    <w:rsid w:val="00E12C42"/>
    <w:rsid w:val="00E12E04"/>
    <w:rsid w:val="00E15E3C"/>
    <w:rsid w:val="00E20D6B"/>
    <w:rsid w:val="00E23CCE"/>
    <w:rsid w:val="00E241B7"/>
    <w:rsid w:val="00E24AC7"/>
    <w:rsid w:val="00E25CB1"/>
    <w:rsid w:val="00E270D7"/>
    <w:rsid w:val="00E27B35"/>
    <w:rsid w:val="00E30861"/>
    <w:rsid w:val="00E3299D"/>
    <w:rsid w:val="00E33251"/>
    <w:rsid w:val="00E3463F"/>
    <w:rsid w:val="00E35FA9"/>
    <w:rsid w:val="00E36B49"/>
    <w:rsid w:val="00E373B1"/>
    <w:rsid w:val="00E40EED"/>
    <w:rsid w:val="00E41FC2"/>
    <w:rsid w:val="00E42776"/>
    <w:rsid w:val="00E42C11"/>
    <w:rsid w:val="00E42E5E"/>
    <w:rsid w:val="00E44192"/>
    <w:rsid w:val="00E45554"/>
    <w:rsid w:val="00E46D6B"/>
    <w:rsid w:val="00E50070"/>
    <w:rsid w:val="00E504EE"/>
    <w:rsid w:val="00E50E9E"/>
    <w:rsid w:val="00E51932"/>
    <w:rsid w:val="00E54426"/>
    <w:rsid w:val="00E544A8"/>
    <w:rsid w:val="00E54B58"/>
    <w:rsid w:val="00E54EEE"/>
    <w:rsid w:val="00E55311"/>
    <w:rsid w:val="00E566C3"/>
    <w:rsid w:val="00E579F4"/>
    <w:rsid w:val="00E60463"/>
    <w:rsid w:val="00E60E88"/>
    <w:rsid w:val="00E618AE"/>
    <w:rsid w:val="00E61985"/>
    <w:rsid w:val="00E61B0F"/>
    <w:rsid w:val="00E62822"/>
    <w:rsid w:val="00E63282"/>
    <w:rsid w:val="00E63BD2"/>
    <w:rsid w:val="00E63CC5"/>
    <w:rsid w:val="00E63E09"/>
    <w:rsid w:val="00E64427"/>
    <w:rsid w:val="00E660CF"/>
    <w:rsid w:val="00E66644"/>
    <w:rsid w:val="00E7096C"/>
    <w:rsid w:val="00E70E98"/>
    <w:rsid w:val="00E7154B"/>
    <w:rsid w:val="00E71907"/>
    <w:rsid w:val="00E723A3"/>
    <w:rsid w:val="00E73C67"/>
    <w:rsid w:val="00E7690F"/>
    <w:rsid w:val="00E801A5"/>
    <w:rsid w:val="00E80302"/>
    <w:rsid w:val="00E81262"/>
    <w:rsid w:val="00E84D14"/>
    <w:rsid w:val="00E8661B"/>
    <w:rsid w:val="00E86671"/>
    <w:rsid w:val="00E86834"/>
    <w:rsid w:val="00E90147"/>
    <w:rsid w:val="00E9091B"/>
    <w:rsid w:val="00E934E0"/>
    <w:rsid w:val="00E93911"/>
    <w:rsid w:val="00E93A7D"/>
    <w:rsid w:val="00E94035"/>
    <w:rsid w:val="00E97383"/>
    <w:rsid w:val="00EA0B96"/>
    <w:rsid w:val="00EA16D6"/>
    <w:rsid w:val="00EA466C"/>
    <w:rsid w:val="00EA4CDA"/>
    <w:rsid w:val="00EA51FB"/>
    <w:rsid w:val="00EA6833"/>
    <w:rsid w:val="00EA6BF6"/>
    <w:rsid w:val="00EA7BAE"/>
    <w:rsid w:val="00EB0BA8"/>
    <w:rsid w:val="00EB1C3B"/>
    <w:rsid w:val="00EB1FE3"/>
    <w:rsid w:val="00EB313C"/>
    <w:rsid w:val="00EB3201"/>
    <w:rsid w:val="00EB3BD4"/>
    <w:rsid w:val="00EB49FB"/>
    <w:rsid w:val="00EB4D40"/>
    <w:rsid w:val="00EB5D24"/>
    <w:rsid w:val="00EC1838"/>
    <w:rsid w:val="00EC1A54"/>
    <w:rsid w:val="00EC2257"/>
    <w:rsid w:val="00EC334E"/>
    <w:rsid w:val="00EC3570"/>
    <w:rsid w:val="00EC3C10"/>
    <w:rsid w:val="00EC3FDD"/>
    <w:rsid w:val="00EC48C2"/>
    <w:rsid w:val="00EC6396"/>
    <w:rsid w:val="00EC6994"/>
    <w:rsid w:val="00EC78CE"/>
    <w:rsid w:val="00ED0801"/>
    <w:rsid w:val="00ED0B54"/>
    <w:rsid w:val="00ED120F"/>
    <w:rsid w:val="00ED1642"/>
    <w:rsid w:val="00ED1C95"/>
    <w:rsid w:val="00ED1CFD"/>
    <w:rsid w:val="00ED2ABF"/>
    <w:rsid w:val="00ED32E9"/>
    <w:rsid w:val="00ED3650"/>
    <w:rsid w:val="00ED6B80"/>
    <w:rsid w:val="00ED6EFF"/>
    <w:rsid w:val="00ED6F35"/>
    <w:rsid w:val="00ED6FD0"/>
    <w:rsid w:val="00ED71CC"/>
    <w:rsid w:val="00EE357B"/>
    <w:rsid w:val="00EE3BD6"/>
    <w:rsid w:val="00EE40FF"/>
    <w:rsid w:val="00EE4519"/>
    <w:rsid w:val="00EE47BB"/>
    <w:rsid w:val="00EE48EA"/>
    <w:rsid w:val="00EE6A6F"/>
    <w:rsid w:val="00EE770F"/>
    <w:rsid w:val="00EE7842"/>
    <w:rsid w:val="00EE7A0E"/>
    <w:rsid w:val="00EF1C7A"/>
    <w:rsid w:val="00EF1FC1"/>
    <w:rsid w:val="00EF3F34"/>
    <w:rsid w:val="00EF61CD"/>
    <w:rsid w:val="00F004FF"/>
    <w:rsid w:val="00F00A8B"/>
    <w:rsid w:val="00F00C11"/>
    <w:rsid w:val="00F014C6"/>
    <w:rsid w:val="00F044AE"/>
    <w:rsid w:val="00F04CE2"/>
    <w:rsid w:val="00F05B4B"/>
    <w:rsid w:val="00F0633B"/>
    <w:rsid w:val="00F07926"/>
    <w:rsid w:val="00F10126"/>
    <w:rsid w:val="00F108FA"/>
    <w:rsid w:val="00F11931"/>
    <w:rsid w:val="00F11973"/>
    <w:rsid w:val="00F12337"/>
    <w:rsid w:val="00F12412"/>
    <w:rsid w:val="00F13875"/>
    <w:rsid w:val="00F14397"/>
    <w:rsid w:val="00F151D0"/>
    <w:rsid w:val="00F1715E"/>
    <w:rsid w:val="00F171B8"/>
    <w:rsid w:val="00F17E02"/>
    <w:rsid w:val="00F222C8"/>
    <w:rsid w:val="00F2239C"/>
    <w:rsid w:val="00F229CE"/>
    <w:rsid w:val="00F22AA8"/>
    <w:rsid w:val="00F2495A"/>
    <w:rsid w:val="00F24F5A"/>
    <w:rsid w:val="00F25B8E"/>
    <w:rsid w:val="00F26B3F"/>
    <w:rsid w:val="00F30D2B"/>
    <w:rsid w:val="00F325AE"/>
    <w:rsid w:val="00F33D0A"/>
    <w:rsid w:val="00F371D3"/>
    <w:rsid w:val="00F37D65"/>
    <w:rsid w:val="00F40054"/>
    <w:rsid w:val="00F412C0"/>
    <w:rsid w:val="00F41641"/>
    <w:rsid w:val="00F42EE0"/>
    <w:rsid w:val="00F43641"/>
    <w:rsid w:val="00F43D0E"/>
    <w:rsid w:val="00F447B1"/>
    <w:rsid w:val="00F44EE8"/>
    <w:rsid w:val="00F51812"/>
    <w:rsid w:val="00F51EEF"/>
    <w:rsid w:val="00F522DA"/>
    <w:rsid w:val="00F525B3"/>
    <w:rsid w:val="00F54B50"/>
    <w:rsid w:val="00F557AF"/>
    <w:rsid w:val="00F57585"/>
    <w:rsid w:val="00F6044B"/>
    <w:rsid w:val="00F66577"/>
    <w:rsid w:val="00F66A0E"/>
    <w:rsid w:val="00F677D3"/>
    <w:rsid w:val="00F707C3"/>
    <w:rsid w:val="00F729CC"/>
    <w:rsid w:val="00F73D79"/>
    <w:rsid w:val="00F745F8"/>
    <w:rsid w:val="00F74A2A"/>
    <w:rsid w:val="00F74F61"/>
    <w:rsid w:val="00F752CC"/>
    <w:rsid w:val="00F77F8E"/>
    <w:rsid w:val="00F81576"/>
    <w:rsid w:val="00F815D5"/>
    <w:rsid w:val="00F819A5"/>
    <w:rsid w:val="00F838F0"/>
    <w:rsid w:val="00F83C36"/>
    <w:rsid w:val="00F85D71"/>
    <w:rsid w:val="00F865AC"/>
    <w:rsid w:val="00F8774E"/>
    <w:rsid w:val="00F87FF5"/>
    <w:rsid w:val="00F93AAA"/>
    <w:rsid w:val="00F9532E"/>
    <w:rsid w:val="00F9582F"/>
    <w:rsid w:val="00F95B27"/>
    <w:rsid w:val="00F95FEB"/>
    <w:rsid w:val="00F96D21"/>
    <w:rsid w:val="00F97643"/>
    <w:rsid w:val="00FA04C7"/>
    <w:rsid w:val="00FA069B"/>
    <w:rsid w:val="00FA1251"/>
    <w:rsid w:val="00FA16D6"/>
    <w:rsid w:val="00FA27D8"/>
    <w:rsid w:val="00FA2C42"/>
    <w:rsid w:val="00FA4AA9"/>
    <w:rsid w:val="00FA52CC"/>
    <w:rsid w:val="00FA7FB5"/>
    <w:rsid w:val="00FB08B0"/>
    <w:rsid w:val="00FB29A6"/>
    <w:rsid w:val="00FB35B2"/>
    <w:rsid w:val="00FB4741"/>
    <w:rsid w:val="00FB50FD"/>
    <w:rsid w:val="00FB7135"/>
    <w:rsid w:val="00FC0376"/>
    <w:rsid w:val="00FC326D"/>
    <w:rsid w:val="00FC362B"/>
    <w:rsid w:val="00FC39AA"/>
    <w:rsid w:val="00FC3FAD"/>
    <w:rsid w:val="00FC48DA"/>
    <w:rsid w:val="00FC6FE6"/>
    <w:rsid w:val="00FD03A2"/>
    <w:rsid w:val="00FD2A61"/>
    <w:rsid w:val="00FD2D53"/>
    <w:rsid w:val="00FD4BE8"/>
    <w:rsid w:val="00FE0D7D"/>
    <w:rsid w:val="00FE503F"/>
    <w:rsid w:val="00FE76D4"/>
    <w:rsid w:val="00FE7BB1"/>
    <w:rsid w:val="00FF07DD"/>
    <w:rsid w:val="00FF0A94"/>
    <w:rsid w:val="00FF0FDA"/>
    <w:rsid w:val="00FF34F8"/>
    <w:rsid w:val="00FF3A7E"/>
    <w:rsid w:val="00FF3B7D"/>
    <w:rsid w:val="00FF41B9"/>
    <w:rsid w:val="00FF490A"/>
    <w:rsid w:val="00FF79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."/>
  <w:listSeparator w:val=","/>
  <w15:docId w15:val="{422BFFBD-7F3A-4031-A263-525BFCC45F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81DA6"/>
    <w:pPr>
      <w:jc w:val="both"/>
    </w:pPr>
    <w:rPr>
      <w:rFonts w:ascii="Arial Narrow" w:hAnsi="Arial Narrow"/>
      <w:sz w:val="24"/>
      <w:szCs w:val="24"/>
      <w:lang w:val="es-PE"/>
    </w:rPr>
  </w:style>
  <w:style w:type="paragraph" w:styleId="Ttulo1">
    <w:name w:val="heading 1"/>
    <w:basedOn w:val="Normal"/>
    <w:next w:val="Normal"/>
    <w:qFormat/>
    <w:rsid w:val="00071DB2"/>
    <w:pPr>
      <w:keepNext/>
      <w:widowControl w:val="0"/>
      <w:numPr>
        <w:numId w:val="1"/>
      </w:numPr>
      <w:spacing w:before="120" w:after="60" w:line="240" w:lineRule="atLeast"/>
      <w:outlineLvl w:val="0"/>
    </w:pPr>
    <w:rPr>
      <w:rFonts w:ascii="Arial" w:hAnsi="Arial"/>
      <w:b/>
      <w:szCs w:val="20"/>
      <w:lang w:val="en-US" w:eastAsia="en-US"/>
    </w:rPr>
  </w:style>
  <w:style w:type="paragraph" w:styleId="Ttulo2">
    <w:name w:val="heading 2"/>
    <w:basedOn w:val="Ttulo1"/>
    <w:next w:val="Normal"/>
    <w:qFormat/>
    <w:rsid w:val="00071DB2"/>
    <w:pPr>
      <w:numPr>
        <w:ilvl w:val="1"/>
      </w:numPr>
      <w:outlineLvl w:val="1"/>
    </w:pPr>
    <w:rPr>
      <w:sz w:val="20"/>
    </w:rPr>
  </w:style>
  <w:style w:type="paragraph" w:styleId="Ttulo3">
    <w:name w:val="heading 3"/>
    <w:basedOn w:val="Ttulo1"/>
    <w:next w:val="Normal"/>
    <w:autoRedefine/>
    <w:qFormat/>
    <w:rsid w:val="006148A0"/>
    <w:pPr>
      <w:numPr>
        <w:ilvl w:val="2"/>
      </w:numPr>
      <w:outlineLvl w:val="2"/>
    </w:pPr>
    <w:rPr>
      <w:rFonts w:ascii="Arial Narrow" w:hAnsi="Arial Narrow"/>
      <w:sz w:val="22"/>
      <w:szCs w:val="24"/>
      <w:lang w:val="es-PE"/>
    </w:rPr>
  </w:style>
  <w:style w:type="paragraph" w:styleId="Ttulo4">
    <w:name w:val="heading 4"/>
    <w:basedOn w:val="Ttulo1"/>
    <w:next w:val="Normal"/>
    <w:qFormat/>
    <w:rsid w:val="00D1103E"/>
    <w:pPr>
      <w:numPr>
        <w:ilvl w:val="3"/>
      </w:numPr>
      <w:outlineLvl w:val="3"/>
    </w:pPr>
    <w:rPr>
      <w:sz w:val="20"/>
    </w:rPr>
  </w:style>
  <w:style w:type="paragraph" w:styleId="Ttulo5">
    <w:name w:val="heading 5"/>
    <w:basedOn w:val="Normal"/>
    <w:next w:val="Normal"/>
    <w:qFormat/>
    <w:rsid w:val="00071DB2"/>
    <w:pPr>
      <w:widowControl w:val="0"/>
      <w:numPr>
        <w:ilvl w:val="4"/>
        <w:numId w:val="1"/>
      </w:numPr>
      <w:spacing w:before="240" w:after="60" w:line="240" w:lineRule="atLeast"/>
      <w:outlineLvl w:val="4"/>
    </w:pPr>
    <w:rPr>
      <w:sz w:val="22"/>
      <w:szCs w:val="20"/>
      <w:lang w:val="en-US" w:eastAsia="en-US"/>
    </w:rPr>
  </w:style>
  <w:style w:type="paragraph" w:styleId="Ttulo6">
    <w:name w:val="heading 6"/>
    <w:basedOn w:val="Normal"/>
    <w:next w:val="Normal"/>
    <w:qFormat/>
    <w:rsid w:val="00071DB2"/>
    <w:pPr>
      <w:widowControl w:val="0"/>
      <w:numPr>
        <w:ilvl w:val="5"/>
        <w:numId w:val="1"/>
      </w:numPr>
      <w:spacing w:before="240" w:after="60" w:line="240" w:lineRule="atLeast"/>
      <w:outlineLvl w:val="5"/>
    </w:pPr>
    <w:rPr>
      <w:i/>
      <w:sz w:val="22"/>
      <w:szCs w:val="20"/>
      <w:lang w:val="en-US" w:eastAsia="en-US"/>
    </w:rPr>
  </w:style>
  <w:style w:type="paragraph" w:styleId="Ttulo7">
    <w:name w:val="heading 7"/>
    <w:basedOn w:val="Normal"/>
    <w:next w:val="Normal"/>
    <w:qFormat/>
    <w:rsid w:val="00071DB2"/>
    <w:pPr>
      <w:widowControl w:val="0"/>
      <w:numPr>
        <w:ilvl w:val="6"/>
        <w:numId w:val="1"/>
      </w:numPr>
      <w:spacing w:before="240" w:after="60" w:line="240" w:lineRule="atLeast"/>
      <w:outlineLvl w:val="6"/>
    </w:pPr>
    <w:rPr>
      <w:sz w:val="20"/>
      <w:szCs w:val="20"/>
      <w:lang w:val="en-US" w:eastAsia="en-US"/>
    </w:rPr>
  </w:style>
  <w:style w:type="paragraph" w:styleId="Ttulo8">
    <w:name w:val="heading 8"/>
    <w:basedOn w:val="Normal"/>
    <w:next w:val="Normal"/>
    <w:qFormat/>
    <w:rsid w:val="00071DB2"/>
    <w:pPr>
      <w:widowControl w:val="0"/>
      <w:numPr>
        <w:ilvl w:val="7"/>
        <w:numId w:val="1"/>
      </w:numPr>
      <w:spacing w:before="240" w:after="60" w:line="240" w:lineRule="atLeast"/>
      <w:outlineLvl w:val="7"/>
    </w:pPr>
    <w:rPr>
      <w:i/>
      <w:sz w:val="20"/>
      <w:szCs w:val="20"/>
      <w:lang w:val="en-US" w:eastAsia="en-US"/>
    </w:rPr>
  </w:style>
  <w:style w:type="paragraph" w:styleId="Ttulo9">
    <w:name w:val="heading 9"/>
    <w:basedOn w:val="Normal"/>
    <w:next w:val="Normal"/>
    <w:qFormat/>
    <w:rsid w:val="00071DB2"/>
    <w:pPr>
      <w:widowControl w:val="0"/>
      <w:numPr>
        <w:ilvl w:val="8"/>
        <w:numId w:val="1"/>
      </w:numPr>
      <w:spacing w:before="240" w:after="60" w:line="240" w:lineRule="atLeast"/>
      <w:outlineLvl w:val="8"/>
    </w:pPr>
    <w:rPr>
      <w:b/>
      <w:i/>
      <w:sz w:val="18"/>
      <w:szCs w:val="20"/>
      <w:lang w:val="en-U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2">
    <w:name w:val="Paragraph2"/>
    <w:basedOn w:val="Normal"/>
    <w:rsid w:val="00071DB2"/>
    <w:pPr>
      <w:widowControl w:val="0"/>
      <w:spacing w:before="80" w:line="240" w:lineRule="atLeast"/>
      <w:ind w:left="720"/>
    </w:pPr>
    <w:rPr>
      <w:color w:val="000000"/>
      <w:sz w:val="20"/>
      <w:szCs w:val="20"/>
      <w:lang w:val="en-AU" w:eastAsia="en-US"/>
    </w:rPr>
  </w:style>
  <w:style w:type="paragraph" w:styleId="Puesto">
    <w:name w:val="Title"/>
    <w:basedOn w:val="Normal"/>
    <w:next w:val="Normal"/>
    <w:qFormat/>
    <w:rsid w:val="00071DB2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paragraph" w:styleId="Subttulo">
    <w:name w:val="Subtitle"/>
    <w:basedOn w:val="Normal"/>
    <w:qFormat/>
    <w:rsid w:val="00071DB2"/>
    <w:pPr>
      <w:widowControl w:val="0"/>
      <w:spacing w:after="60" w:line="240" w:lineRule="atLeast"/>
      <w:jc w:val="center"/>
    </w:pPr>
    <w:rPr>
      <w:rFonts w:ascii="Arial" w:hAnsi="Arial"/>
      <w:i/>
      <w:sz w:val="36"/>
      <w:szCs w:val="20"/>
      <w:lang w:val="en-AU" w:eastAsia="en-US"/>
    </w:rPr>
  </w:style>
  <w:style w:type="paragraph" w:styleId="Sangranormal">
    <w:name w:val="Normal Indent"/>
    <w:basedOn w:val="Normal"/>
    <w:rsid w:val="00071DB2"/>
    <w:pPr>
      <w:widowControl w:val="0"/>
      <w:spacing w:line="240" w:lineRule="atLeast"/>
      <w:ind w:left="900" w:hanging="900"/>
    </w:pPr>
    <w:rPr>
      <w:sz w:val="20"/>
      <w:szCs w:val="20"/>
      <w:lang w:val="en-US" w:eastAsia="en-US"/>
    </w:rPr>
  </w:style>
  <w:style w:type="paragraph" w:styleId="TDC1">
    <w:name w:val="toc 1"/>
    <w:basedOn w:val="Normal"/>
    <w:next w:val="Normal"/>
    <w:uiPriority w:val="39"/>
    <w:rsid w:val="00071DB2"/>
    <w:pPr>
      <w:widowControl w:val="0"/>
      <w:tabs>
        <w:tab w:val="right" w:pos="9360"/>
      </w:tabs>
      <w:spacing w:before="240" w:after="60" w:line="240" w:lineRule="atLeast"/>
      <w:ind w:right="720"/>
    </w:pPr>
    <w:rPr>
      <w:sz w:val="20"/>
      <w:szCs w:val="20"/>
      <w:lang w:val="en-US" w:eastAsia="en-US"/>
    </w:rPr>
  </w:style>
  <w:style w:type="paragraph" w:styleId="TDC2">
    <w:name w:val="toc 2"/>
    <w:basedOn w:val="Normal"/>
    <w:next w:val="Normal"/>
    <w:uiPriority w:val="39"/>
    <w:rsid w:val="00071DB2"/>
    <w:pPr>
      <w:widowControl w:val="0"/>
      <w:tabs>
        <w:tab w:val="right" w:pos="9360"/>
      </w:tabs>
      <w:spacing w:line="240" w:lineRule="atLeast"/>
      <w:ind w:left="432" w:right="720"/>
    </w:pPr>
    <w:rPr>
      <w:sz w:val="20"/>
      <w:szCs w:val="20"/>
      <w:lang w:val="en-US" w:eastAsia="en-US"/>
    </w:rPr>
  </w:style>
  <w:style w:type="paragraph" w:styleId="TDC3">
    <w:name w:val="toc 3"/>
    <w:basedOn w:val="Normal"/>
    <w:next w:val="Normal"/>
    <w:uiPriority w:val="39"/>
    <w:rsid w:val="00071DB2"/>
    <w:pPr>
      <w:widowControl w:val="0"/>
      <w:tabs>
        <w:tab w:val="left" w:pos="1440"/>
        <w:tab w:val="right" w:pos="9360"/>
      </w:tabs>
      <w:spacing w:line="240" w:lineRule="atLeast"/>
      <w:ind w:left="864"/>
    </w:pPr>
    <w:rPr>
      <w:sz w:val="20"/>
      <w:szCs w:val="20"/>
      <w:lang w:val="en-US" w:eastAsia="en-US"/>
    </w:rPr>
  </w:style>
  <w:style w:type="paragraph" w:styleId="Encabezado">
    <w:name w:val="header"/>
    <w:aliases w:val="encabezado,h"/>
    <w:basedOn w:val="Normal"/>
    <w:link w:val="EncabezadoCar"/>
    <w:rsid w:val="00071DB2"/>
    <w:pPr>
      <w:widowControl w:val="0"/>
      <w:tabs>
        <w:tab w:val="center" w:pos="4320"/>
        <w:tab w:val="right" w:pos="8640"/>
      </w:tabs>
      <w:spacing w:line="240" w:lineRule="atLeast"/>
    </w:pPr>
    <w:rPr>
      <w:sz w:val="20"/>
      <w:szCs w:val="20"/>
      <w:lang w:val="en-US" w:eastAsia="en-US"/>
    </w:rPr>
  </w:style>
  <w:style w:type="paragraph" w:styleId="Piedepgina">
    <w:name w:val="footer"/>
    <w:basedOn w:val="Normal"/>
    <w:rsid w:val="00071DB2"/>
    <w:pPr>
      <w:widowControl w:val="0"/>
      <w:tabs>
        <w:tab w:val="center" w:pos="4320"/>
        <w:tab w:val="right" w:pos="8640"/>
      </w:tabs>
      <w:spacing w:line="240" w:lineRule="atLeast"/>
    </w:pPr>
    <w:rPr>
      <w:sz w:val="20"/>
      <w:szCs w:val="20"/>
      <w:lang w:val="en-US" w:eastAsia="en-US"/>
    </w:rPr>
  </w:style>
  <w:style w:type="character" w:styleId="Nmerodepgina">
    <w:name w:val="page number"/>
    <w:basedOn w:val="Fuentedeprrafopredeter"/>
    <w:rsid w:val="00071DB2"/>
  </w:style>
  <w:style w:type="paragraph" w:customStyle="1" w:styleId="Bullet2">
    <w:name w:val="Bullet2"/>
    <w:basedOn w:val="Normal"/>
    <w:rsid w:val="00071DB2"/>
    <w:pPr>
      <w:widowControl w:val="0"/>
      <w:spacing w:line="240" w:lineRule="atLeast"/>
      <w:ind w:left="1440" w:hanging="360"/>
    </w:pPr>
    <w:rPr>
      <w:color w:val="000080"/>
      <w:sz w:val="20"/>
      <w:szCs w:val="20"/>
      <w:lang w:val="en-US" w:eastAsia="en-US"/>
    </w:rPr>
  </w:style>
  <w:style w:type="paragraph" w:customStyle="1" w:styleId="Paragraph1">
    <w:name w:val="Paragraph1"/>
    <w:basedOn w:val="Normal"/>
    <w:rsid w:val="00071DB2"/>
    <w:pPr>
      <w:widowControl w:val="0"/>
      <w:spacing w:before="80"/>
    </w:pPr>
    <w:rPr>
      <w:sz w:val="20"/>
      <w:szCs w:val="20"/>
      <w:lang w:val="en-US" w:eastAsia="en-US"/>
    </w:rPr>
  </w:style>
  <w:style w:type="paragraph" w:customStyle="1" w:styleId="Tabletext">
    <w:name w:val="Tabletext"/>
    <w:basedOn w:val="Normal"/>
    <w:rsid w:val="00071DB2"/>
    <w:pPr>
      <w:keepLines/>
      <w:widowControl w:val="0"/>
      <w:spacing w:after="120" w:line="240" w:lineRule="atLeast"/>
    </w:pPr>
    <w:rPr>
      <w:sz w:val="20"/>
      <w:szCs w:val="20"/>
      <w:lang w:val="en-US" w:eastAsia="en-US"/>
    </w:rPr>
  </w:style>
  <w:style w:type="paragraph" w:styleId="Textoindependiente">
    <w:name w:val="Body Text"/>
    <w:basedOn w:val="Normal"/>
    <w:rsid w:val="00071DB2"/>
    <w:pPr>
      <w:keepLines/>
      <w:widowControl w:val="0"/>
      <w:spacing w:after="120" w:line="240" w:lineRule="atLeast"/>
      <w:ind w:left="720"/>
    </w:pPr>
    <w:rPr>
      <w:sz w:val="20"/>
      <w:szCs w:val="20"/>
      <w:lang w:val="en-US" w:eastAsia="en-US"/>
    </w:rPr>
  </w:style>
  <w:style w:type="paragraph" w:customStyle="1" w:styleId="Paragraph3">
    <w:name w:val="Paragraph3"/>
    <w:basedOn w:val="Normal"/>
    <w:rsid w:val="00071DB2"/>
    <w:pPr>
      <w:widowControl w:val="0"/>
      <w:spacing w:before="80"/>
      <w:ind w:left="1530"/>
    </w:pPr>
    <w:rPr>
      <w:sz w:val="20"/>
      <w:szCs w:val="20"/>
      <w:lang w:val="en-US" w:eastAsia="en-US"/>
    </w:rPr>
  </w:style>
  <w:style w:type="paragraph" w:customStyle="1" w:styleId="Bullet1">
    <w:name w:val="Bullet1"/>
    <w:basedOn w:val="Normal"/>
    <w:rsid w:val="00071DB2"/>
    <w:pPr>
      <w:widowControl w:val="0"/>
      <w:spacing w:line="240" w:lineRule="atLeast"/>
      <w:ind w:left="720" w:hanging="432"/>
    </w:pPr>
    <w:rPr>
      <w:sz w:val="20"/>
      <w:szCs w:val="20"/>
      <w:lang w:val="en-US" w:eastAsia="en-US"/>
    </w:rPr>
  </w:style>
  <w:style w:type="character" w:styleId="Refdenotaalpie">
    <w:name w:val="footnote reference"/>
    <w:semiHidden/>
    <w:rsid w:val="00071DB2"/>
    <w:rPr>
      <w:sz w:val="20"/>
      <w:vertAlign w:val="superscript"/>
    </w:rPr>
  </w:style>
  <w:style w:type="paragraph" w:styleId="Textonotapie">
    <w:name w:val="footnote text"/>
    <w:basedOn w:val="Normal"/>
    <w:semiHidden/>
    <w:rsid w:val="00071DB2"/>
    <w:pPr>
      <w:keepNext/>
      <w:keepLines/>
      <w:widowControl w:val="0"/>
      <w:pBdr>
        <w:bottom w:val="single" w:sz="6" w:space="0" w:color="000000"/>
      </w:pBdr>
      <w:spacing w:before="40" w:after="40" w:line="240" w:lineRule="atLeast"/>
      <w:ind w:left="360" w:hanging="360"/>
    </w:pPr>
    <w:rPr>
      <w:rFonts w:ascii="Helvetica" w:hAnsi="Helvetica"/>
      <w:sz w:val="16"/>
      <w:szCs w:val="20"/>
      <w:lang w:val="en-US" w:eastAsia="en-US"/>
    </w:rPr>
  </w:style>
  <w:style w:type="paragraph" w:styleId="Mapadeldocumento">
    <w:name w:val="Document Map"/>
    <w:basedOn w:val="Normal"/>
    <w:semiHidden/>
    <w:rsid w:val="00071DB2"/>
    <w:pPr>
      <w:widowControl w:val="0"/>
      <w:shd w:val="clear" w:color="auto" w:fill="000080"/>
      <w:spacing w:line="240" w:lineRule="atLeast"/>
    </w:pPr>
    <w:rPr>
      <w:rFonts w:ascii="Tahoma" w:hAnsi="Tahoma"/>
      <w:sz w:val="20"/>
      <w:szCs w:val="20"/>
      <w:lang w:val="en-US" w:eastAsia="en-US"/>
    </w:rPr>
  </w:style>
  <w:style w:type="paragraph" w:customStyle="1" w:styleId="Paragraph4">
    <w:name w:val="Paragraph4"/>
    <w:basedOn w:val="Normal"/>
    <w:rsid w:val="00071DB2"/>
    <w:pPr>
      <w:widowControl w:val="0"/>
      <w:spacing w:before="80"/>
      <w:ind w:left="2250"/>
    </w:pPr>
    <w:rPr>
      <w:sz w:val="20"/>
      <w:szCs w:val="20"/>
      <w:lang w:val="en-US" w:eastAsia="en-US"/>
    </w:rPr>
  </w:style>
  <w:style w:type="paragraph" w:styleId="TDC4">
    <w:name w:val="toc 4"/>
    <w:basedOn w:val="Normal"/>
    <w:next w:val="Normal"/>
    <w:uiPriority w:val="39"/>
    <w:rsid w:val="00071DB2"/>
    <w:pPr>
      <w:widowControl w:val="0"/>
      <w:spacing w:line="240" w:lineRule="atLeast"/>
      <w:ind w:left="600"/>
    </w:pPr>
    <w:rPr>
      <w:sz w:val="20"/>
      <w:szCs w:val="20"/>
      <w:lang w:val="en-US" w:eastAsia="en-US"/>
    </w:rPr>
  </w:style>
  <w:style w:type="paragraph" w:styleId="TDC5">
    <w:name w:val="toc 5"/>
    <w:basedOn w:val="Normal"/>
    <w:next w:val="Normal"/>
    <w:semiHidden/>
    <w:rsid w:val="00071DB2"/>
    <w:pPr>
      <w:widowControl w:val="0"/>
      <w:spacing w:line="240" w:lineRule="atLeast"/>
      <w:ind w:left="800"/>
    </w:pPr>
    <w:rPr>
      <w:sz w:val="20"/>
      <w:szCs w:val="20"/>
      <w:lang w:val="en-US" w:eastAsia="en-US"/>
    </w:rPr>
  </w:style>
  <w:style w:type="paragraph" w:styleId="TDC6">
    <w:name w:val="toc 6"/>
    <w:basedOn w:val="Normal"/>
    <w:next w:val="Normal"/>
    <w:semiHidden/>
    <w:rsid w:val="00071DB2"/>
    <w:pPr>
      <w:widowControl w:val="0"/>
      <w:spacing w:line="240" w:lineRule="atLeast"/>
      <w:ind w:left="1000"/>
    </w:pPr>
    <w:rPr>
      <w:sz w:val="20"/>
      <w:szCs w:val="20"/>
      <w:lang w:val="en-US" w:eastAsia="en-US"/>
    </w:rPr>
  </w:style>
  <w:style w:type="paragraph" w:styleId="TDC7">
    <w:name w:val="toc 7"/>
    <w:basedOn w:val="Normal"/>
    <w:next w:val="Normal"/>
    <w:semiHidden/>
    <w:rsid w:val="00071DB2"/>
    <w:pPr>
      <w:widowControl w:val="0"/>
      <w:spacing w:line="240" w:lineRule="atLeast"/>
      <w:ind w:left="1200"/>
    </w:pPr>
    <w:rPr>
      <w:sz w:val="20"/>
      <w:szCs w:val="20"/>
      <w:lang w:val="en-US" w:eastAsia="en-US"/>
    </w:rPr>
  </w:style>
  <w:style w:type="paragraph" w:styleId="TDC8">
    <w:name w:val="toc 8"/>
    <w:basedOn w:val="Normal"/>
    <w:next w:val="Normal"/>
    <w:semiHidden/>
    <w:rsid w:val="00071DB2"/>
    <w:pPr>
      <w:widowControl w:val="0"/>
      <w:spacing w:line="240" w:lineRule="atLeast"/>
      <w:ind w:left="1400"/>
    </w:pPr>
    <w:rPr>
      <w:sz w:val="20"/>
      <w:szCs w:val="20"/>
      <w:lang w:val="en-US" w:eastAsia="en-US"/>
    </w:rPr>
  </w:style>
  <w:style w:type="paragraph" w:styleId="TDC9">
    <w:name w:val="toc 9"/>
    <w:basedOn w:val="Normal"/>
    <w:next w:val="Normal"/>
    <w:semiHidden/>
    <w:rsid w:val="00071DB2"/>
    <w:pPr>
      <w:widowControl w:val="0"/>
      <w:spacing w:line="240" w:lineRule="atLeast"/>
      <w:ind w:left="1600"/>
    </w:pPr>
    <w:rPr>
      <w:sz w:val="20"/>
      <w:szCs w:val="20"/>
      <w:lang w:val="en-US" w:eastAsia="en-US"/>
    </w:rPr>
  </w:style>
  <w:style w:type="paragraph" w:customStyle="1" w:styleId="MainTitle">
    <w:name w:val="Main Title"/>
    <w:basedOn w:val="Normal"/>
    <w:rsid w:val="00071DB2"/>
    <w:pPr>
      <w:widowControl w:val="0"/>
      <w:spacing w:before="480" w:after="60"/>
      <w:jc w:val="center"/>
    </w:pPr>
    <w:rPr>
      <w:rFonts w:ascii="Arial" w:hAnsi="Arial"/>
      <w:b/>
      <w:kern w:val="28"/>
      <w:sz w:val="32"/>
      <w:szCs w:val="20"/>
      <w:lang w:val="en-US" w:eastAsia="en-US"/>
    </w:rPr>
  </w:style>
  <w:style w:type="paragraph" w:styleId="Textoindependiente2">
    <w:name w:val="Body Text 2"/>
    <w:basedOn w:val="Normal"/>
    <w:rsid w:val="00071DB2"/>
    <w:pPr>
      <w:widowControl w:val="0"/>
      <w:spacing w:line="240" w:lineRule="atLeast"/>
    </w:pPr>
    <w:rPr>
      <w:i/>
      <w:color w:val="0000FF"/>
      <w:sz w:val="20"/>
      <w:szCs w:val="20"/>
      <w:lang w:val="en-US" w:eastAsia="en-US"/>
    </w:rPr>
  </w:style>
  <w:style w:type="paragraph" w:styleId="Sangradetextonormal">
    <w:name w:val="Body Text Indent"/>
    <w:basedOn w:val="Normal"/>
    <w:rsid w:val="00071DB2"/>
    <w:pPr>
      <w:widowControl w:val="0"/>
      <w:spacing w:line="240" w:lineRule="atLeast"/>
      <w:ind w:left="720"/>
    </w:pPr>
    <w:rPr>
      <w:i/>
      <w:color w:val="0000FF"/>
      <w:sz w:val="20"/>
      <w:szCs w:val="20"/>
      <w:u w:val="single"/>
      <w:lang w:val="en-US" w:eastAsia="en-US"/>
    </w:rPr>
  </w:style>
  <w:style w:type="paragraph" w:customStyle="1" w:styleId="Body">
    <w:name w:val="Body"/>
    <w:basedOn w:val="Normal"/>
    <w:rsid w:val="00071DB2"/>
    <w:pPr>
      <w:spacing w:before="120"/>
    </w:pPr>
    <w:rPr>
      <w:rFonts w:ascii="Book Antiqua" w:hAnsi="Book Antiqua"/>
      <w:sz w:val="20"/>
      <w:szCs w:val="20"/>
      <w:lang w:val="en-US" w:eastAsia="en-US"/>
    </w:rPr>
  </w:style>
  <w:style w:type="paragraph" w:customStyle="1" w:styleId="Bullet">
    <w:name w:val="Bullet"/>
    <w:basedOn w:val="Normal"/>
    <w:rsid w:val="00071DB2"/>
    <w:pPr>
      <w:tabs>
        <w:tab w:val="num" w:pos="480"/>
        <w:tab w:val="left" w:pos="720"/>
      </w:tabs>
      <w:spacing w:before="120"/>
      <w:ind w:left="720" w:right="360" w:hanging="480"/>
    </w:pPr>
    <w:rPr>
      <w:rFonts w:ascii="Book Antiqua" w:hAnsi="Book Antiqua"/>
      <w:sz w:val="20"/>
      <w:szCs w:val="20"/>
      <w:lang w:val="en-US" w:eastAsia="en-US"/>
    </w:rPr>
  </w:style>
  <w:style w:type="paragraph" w:customStyle="1" w:styleId="InfoBlue">
    <w:name w:val="InfoBlue"/>
    <w:basedOn w:val="Normal"/>
    <w:next w:val="Textoindependiente"/>
    <w:autoRedefine/>
    <w:rsid w:val="00071DB2"/>
    <w:pPr>
      <w:widowControl w:val="0"/>
      <w:tabs>
        <w:tab w:val="left" w:pos="540"/>
        <w:tab w:val="left" w:pos="1260"/>
      </w:tabs>
      <w:spacing w:after="120" w:line="240" w:lineRule="atLeast"/>
    </w:pPr>
    <w:rPr>
      <w:i/>
      <w:color w:val="0000FF"/>
      <w:sz w:val="20"/>
      <w:szCs w:val="20"/>
      <w:lang w:val="en-US" w:eastAsia="en-US"/>
    </w:rPr>
  </w:style>
  <w:style w:type="character" w:styleId="Hipervnculo">
    <w:name w:val="Hyperlink"/>
    <w:uiPriority w:val="99"/>
    <w:rsid w:val="00071DB2"/>
    <w:rPr>
      <w:color w:val="0000FF"/>
      <w:u w:val="single"/>
    </w:rPr>
  </w:style>
  <w:style w:type="paragraph" w:styleId="Textoindependiente3">
    <w:name w:val="Body Text 3"/>
    <w:basedOn w:val="Normal"/>
    <w:rsid w:val="00071DB2"/>
    <w:pPr>
      <w:jc w:val="center"/>
    </w:pPr>
    <w:rPr>
      <w:rFonts w:ascii="Tahoma" w:hAnsi="Tahoma"/>
      <w:b/>
      <w:snapToGrid w:val="0"/>
      <w:color w:val="000080"/>
      <w:sz w:val="18"/>
      <w:szCs w:val="20"/>
      <w:lang w:val="es-ES_tradnl" w:eastAsia="it-IT"/>
    </w:rPr>
  </w:style>
  <w:style w:type="character" w:styleId="Hipervnculovisitado">
    <w:name w:val="FollowedHyperlink"/>
    <w:rsid w:val="00071DB2"/>
    <w:rPr>
      <w:color w:val="800080"/>
      <w:u w:val="single"/>
    </w:rPr>
  </w:style>
  <w:style w:type="paragraph" w:customStyle="1" w:styleId="xl35">
    <w:name w:val="xl35"/>
    <w:basedOn w:val="Normal"/>
    <w:rsid w:val="00071DB2"/>
    <w:pPr>
      <w:spacing w:before="100" w:beforeAutospacing="1" w:after="100" w:afterAutospacing="1"/>
    </w:pPr>
    <w:rPr>
      <w:b/>
      <w:bCs/>
      <w:sz w:val="22"/>
      <w:szCs w:val="22"/>
    </w:rPr>
  </w:style>
  <w:style w:type="paragraph" w:styleId="Sangra2detindependiente">
    <w:name w:val="Body Text Indent 2"/>
    <w:basedOn w:val="Normal"/>
    <w:rsid w:val="00071DB2"/>
    <w:pPr>
      <w:widowControl w:val="0"/>
      <w:spacing w:line="240" w:lineRule="atLeast"/>
      <w:ind w:left="426"/>
    </w:pPr>
    <w:rPr>
      <w:sz w:val="22"/>
      <w:szCs w:val="20"/>
      <w:lang w:eastAsia="en-US"/>
    </w:rPr>
  </w:style>
  <w:style w:type="paragraph" w:styleId="Sangra3detindependiente">
    <w:name w:val="Body Text Indent 3"/>
    <w:basedOn w:val="Normal"/>
    <w:rsid w:val="00071DB2"/>
    <w:pPr>
      <w:widowControl w:val="0"/>
      <w:spacing w:line="240" w:lineRule="atLeast"/>
      <w:ind w:left="426"/>
    </w:pPr>
    <w:rPr>
      <w:szCs w:val="20"/>
      <w:lang w:eastAsia="en-US"/>
    </w:rPr>
  </w:style>
  <w:style w:type="paragraph" w:customStyle="1" w:styleId="font0">
    <w:name w:val="font0"/>
    <w:basedOn w:val="Normal"/>
    <w:rsid w:val="00071DB2"/>
    <w:pPr>
      <w:spacing w:before="100" w:beforeAutospacing="1" w:after="100" w:afterAutospacing="1"/>
    </w:pPr>
    <w:rPr>
      <w:rFonts w:ascii="Arial" w:eastAsia="Arial Unicode MS" w:hAnsi="Arial" w:cs="Arial"/>
      <w:sz w:val="20"/>
      <w:szCs w:val="20"/>
    </w:rPr>
  </w:style>
  <w:style w:type="paragraph" w:customStyle="1" w:styleId="xl24">
    <w:name w:val="xl24"/>
    <w:basedOn w:val="Normal"/>
    <w:rsid w:val="00071DB2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5">
    <w:name w:val="xl25"/>
    <w:basedOn w:val="Normal"/>
    <w:rsid w:val="00071DB2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6">
    <w:name w:val="xl26"/>
    <w:basedOn w:val="Normal"/>
    <w:rsid w:val="00071DB2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7">
    <w:name w:val="xl27"/>
    <w:basedOn w:val="Normal"/>
    <w:rsid w:val="00071DB2"/>
    <w:pPr>
      <w:spacing w:before="100" w:beforeAutospacing="1" w:after="100" w:afterAutospacing="1"/>
    </w:pPr>
    <w:rPr>
      <w:rFonts w:ascii="Arial" w:eastAsia="Arial Unicode MS" w:hAnsi="Arial" w:cs="Arial"/>
      <w:b/>
      <w:bCs/>
    </w:rPr>
  </w:style>
  <w:style w:type="paragraph" w:customStyle="1" w:styleId="xl28">
    <w:name w:val="xl28"/>
    <w:basedOn w:val="Normal"/>
    <w:rsid w:val="00071DB2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9">
    <w:name w:val="xl29"/>
    <w:basedOn w:val="Normal"/>
    <w:rsid w:val="00071DB2"/>
    <w:pPr>
      <w:pBdr>
        <w:top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0">
    <w:name w:val="xl30"/>
    <w:basedOn w:val="Normal"/>
    <w:rsid w:val="00071DB2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1">
    <w:name w:val="xl31"/>
    <w:basedOn w:val="Normal"/>
    <w:rsid w:val="00071DB2"/>
    <w:pPr>
      <w:pBdr>
        <w:lef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2">
    <w:name w:val="xl32"/>
    <w:basedOn w:val="Normal"/>
    <w:rsid w:val="00071DB2"/>
    <w:pPr>
      <w:pBdr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3">
    <w:name w:val="xl33"/>
    <w:basedOn w:val="Normal"/>
    <w:rsid w:val="00071DB2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4">
    <w:name w:val="xl34"/>
    <w:basedOn w:val="Normal"/>
    <w:rsid w:val="00071DB2"/>
    <w:pPr>
      <w:pBdr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styleId="NormalWeb">
    <w:name w:val="Normal (Web)"/>
    <w:basedOn w:val="Normal"/>
    <w:uiPriority w:val="99"/>
    <w:unhideWhenUsed/>
    <w:rsid w:val="00C6415C"/>
    <w:pPr>
      <w:spacing w:before="100" w:beforeAutospacing="1" w:after="100" w:afterAutospacing="1"/>
    </w:pPr>
    <w:rPr>
      <w:lang w:eastAsia="es-PE"/>
    </w:rPr>
  </w:style>
  <w:style w:type="paragraph" w:styleId="Listaconvietas">
    <w:name w:val="List Bullet"/>
    <w:basedOn w:val="Normal"/>
    <w:autoRedefine/>
    <w:rsid w:val="00531779"/>
    <w:pPr>
      <w:numPr>
        <w:numId w:val="2"/>
      </w:numPr>
    </w:pPr>
    <w:rPr>
      <w:rFonts w:ascii="Arial" w:hAnsi="Arial"/>
      <w:sz w:val="20"/>
      <w:szCs w:val="20"/>
      <w:lang w:val="es-ES_tradnl"/>
    </w:rPr>
  </w:style>
  <w:style w:type="paragraph" w:styleId="Tabladeilustraciones">
    <w:name w:val="table of figures"/>
    <w:basedOn w:val="Normal"/>
    <w:next w:val="Normal"/>
    <w:semiHidden/>
    <w:rsid w:val="00417456"/>
    <w:rPr>
      <w:rFonts w:ascii="Arial" w:hAnsi="Arial"/>
      <w:sz w:val="20"/>
    </w:rPr>
  </w:style>
  <w:style w:type="paragraph" w:customStyle="1" w:styleId="Default">
    <w:name w:val="Default"/>
    <w:rsid w:val="00226B6B"/>
    <w:pPr>
      <w:autoSpaceDE w:val="0"/>
      <w:autoSpaceDN w:val="0"/>
      <w:adjustRightInd w:val="0"/>
    </w:pPr>
    <w:rPr>
      <w:rFonts w:ascii="Trebuchet MS" w:hAnsi="Trebuchet MS" w:cs="Trebuchet MS"/>
      <w:color w:val="000000"/>
      <w:sz w:val="24"/>
      <w:szCs w:val="24"/>
    </w:rPr>
  </w:style>
  <w:style w:type="table" w:styleId="Tablaconcuadrcula">
    <w:name w:val="Table Grid"/>
    <w:basedOn w:val="Tablanormal"/>
    <w:rsid w:val="0036744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body">
    <w:name w:val="pbody"/>
    <w:basedOn w:val="Normal"/>
    <w:rsid w:val="001F5903"/>
    <w:pPr>
      <w:spacing w:before="100" w:beforeAutospacing="1" w:after="100" w:afterAutospacing="1"/>
    </w:pPr>
    <w:rPr>
      <w:lang w:val="en-GB" w:eastAsia="en-GB"/>
    </w:rPr>
  </w:style>
  <w:style w:type="paragraph" w:styleId="Textodeglobo">
    <w:name w:val="Balloon Text"/>
    <w:basedOn w:val="Normal"/>
    <w:link w:val="TextodegloboCar"/>
    <w:rsid w:val="00DA51AA"/>
    <w:rPr>
      <w:rFonts w:ascii="Tahoma" w:hAnsi="Tahoma"/>
      <w:sz w:val="16"/>
      <w:szCs w:val="16"/>
    </w:rPr>
  </w:style>
  <w:style w:type="character" w:customStyle="1" w:styleId="TextodegloboCar">
    <w:name w:val="Texto de globo Car"/>
    <w:link w:val="Textodeglobo"/>
    <w:rsid w:val="00DA51AA"/>
    <w:rPr>
      <w:rFonts w:ascii="Tahoma" w:hAnsi="Tahoma" w:cs="Tahoma"/>
      <w:sz w:val="16"/>
      <w:szCs w:val="16"/>
      <w:lang w:val="es-PE" w:eastAsia="es-ES"/>
    </w:rPr>
  </w:style>
  <w:style w:type="character" w:customStyle="1" w:styleId="EncabezadoCar">
    <w:name w:val="Encabezado Car"/>
    <w:aliases w:val="encabezado Car,h Car"/>
    <w:link w:val="Encabezado"/>
    <w:rsid w:val="00A6589C"/>
    <w:rPr>
      <w:rFonts w:ascii="Arial Narrow" w:hAnsi="Arial Narrow"/>
      <w:lang w:val="en-US" w:eastAsia="en-US"/>
    </w:rPr>
  </w:style>
  <w:style w:type="paragraph" w:styleId="Prrafodelista">
    <w:name w:val="List Paragraph"/>
    <w:basedOn w:val="Normal"/>
    <w:uiPriority w:val="34"/>
    <w:qFormat/>
    <w:rsid w:val="00AF43DE"/>
    <w:pPr>
      <w:ind w:left="720"/>
      <w:contextualSpacing/>
    </w:pPr>
    <w:rPr>
      <w:rFonts w:ascii="Arial" w:hAnsi="Arial"/>
      <w:szCs w:val="20"/>
      <w:lang w:eastAsia="en-US"/>
    </w:rPr>
  </w:style>
  <w:style w:type="character" w:styleId="Refdecomentario">
    <w:name w:val="annotation reference"/>
    <w:rsid w:val="00CB3669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CB3669"/>
    <w:rPr>
      <w:sz w:val="20"/>
      <w:szCs w:val="20"/>
      <w:lang w:eastAsia="x-none"/>
    </w:rPr>
  </w:style>
  <w:style w:type="character" w:customStyle="1" w:styleId="TextocomentarioCar">
    <w:name w:val="Texto comentario Car"/>
    <w:link w:val="Textocomentario"/>
    <w:rsid w:val="00CB3669"/>
    <w:rPr>
      <w:rFonts w:ascii="Arial Narrow" w:hAnsi="Arial Narrow"/>
      <w:lang w:val="es-PE"/>
    </w:rPr>
  </w:style>
  <w:style w:type="paragraph" w:styleId="Asuntodelcomentario">
    <w:name w:val="annotation subject"/>
    <w:basedOn w:val="Textocomentario"/>
    <w:next w:val="Textocomentario"/>
    <w:link w:val="AsuntodelcomentarioCar"/>
    <w:rsid w:val="00CB3669"/>
    <w:rPr>
      <w:b/>
      <w:bCs/>
    </w:rPr>
  </w:style>
  <w:style w:type="character" w:customStyle="1" w:styleId="AsuntodelcomentarioCar">
    <w:name w:val="Asunto del comentario Car"/>
    <w:link w:val="Asuntodelcomentario"/>
    <w:rsid w:val="00CB3669"/>
    <w:rPr>
      <w:rFonts w:ascii="Arial Narrow" w:hAnsi="Arial Narrow"/>
      <w:b/>
      <w:bCs/>
      <w:lang w:val="es-PE"/>
    </w:rPr>
  </w:style>
  <w:style w:type="character" w:styleId="nfasis">
    <w:name w:val="Emphasis"/>
    <w:basedOn w:val="Fuentedeprrafopredeter"/>
    <w:qFormat/>
    <w:rsid w:val="00301841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9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5835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747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5604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9593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96378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93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6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98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40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68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44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19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6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30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26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0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5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3978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07750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17917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10622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8713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file:///\\172.19.44.109\reclamosweb\UploadRECClaro\CARTAS_RECAVE" TargetMode="Externa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Dibujo_de_Microsoft_Visio_2003-20102.vsd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://172.19.74.223:8909/EnvioCorreoWS/envioCorreoWSPortSB11?wsdl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yperlink" Target="http://172.19.122.140:10002/RegistroColaWS/ebsRegistroColaSB11?wsdl" TargetMode="External"/><Relationship Id="rId10" Type="http://schemas.openxmlformats.org/officeDocument/2006/relationships/image" Target="media/image2.png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1.vsd"/><Relationship Id="rId14" Type="http://schemas.openxmlformats.org/officeDocument/2006/relationships/hyperlink" Target="http://172.19.74.223:8909/EnvioCorreoWS/envioCorreoWSPortSB11?wsdl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A39C3D7-63A6-4EAF-9B5C-B372A4BDDF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41</TotalTime>
  <Pages>1</Pages>
  <Words>2261</Words>
  <Characters>12439</Characters>
  <Application>Microsoft Office Word</Application>
  <DocSecurity>0</DocSecurity>
  <Lines>103</Lines>
  <Paragraphs>2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STANDARES DISEÑO DEL SERVICIO</vt:lpstr>
    </vt:vector>
  </TitlesOfParts>
  <Company>everis</Company>
  <LinksUpToDate>false</LinksUpToDate>
  <CharactersWithSpaces>14671</CharactersWithSpaces>
  <SharedDoc>false</SharedDoc>
  <HLinks>
    <vt:vector size="102" baseType="variant">
      <vt:variant>
        <vt:i4>2162734</vt:i4>
      </vt:variant>
      <vt:variant>
        <vt:i4>99</vt:i4>
      </vt:variant>
      <vt:variant>
        <vt:i4>0</vt:i4>
      </vt:variant>
      <vt:variant>
        <vt:i4>5</vt:i4>
      </vt:variant>
      <vt:variant>
        <vt:lpwstr>http://172.19.74.141:8901/Business_Rules_Services/DROOLS/Connector/RulesConnector?wsdl</vt:lpwstr>
      </vt:variant>
      <vt:variant>
        <vt:lpwstr/>
      </vt:variant>
      <vt:variant>
        <vt:i4>720934</vt:i4>
      </vt:variant>
      <vt:variant>
        <vt:i4>96</vt:i4>
      </vt:variant>
      <vt:variant>
        <vt:i4>0</vt:i4>
      </vt:variant>
      <vt:variant>
        <vt:i4>5</vt:i4>
      </vt:variant>
      <vt:variant>
        <vt:lpwstr>http://172.19.74.141:8901/Billing_Services/JANUS/Native/FinanceManagement?wsdl</vt:lpwstr>
      </vt:variant>
      <vt:variant>
        <vt:lpwstr/>
      </vt:variant>
      <vt:variant>
        <vt:i4>5963852</vt:i4>
      </vt:variant>
      <vt:variant>
        <vt:i4>93</vt:i4>
      </vt:variant>
      <vt:variant>
        <vt:i4>0</vt:i4>
      </vt:variant>
      <vt:variant>
        <vt:i4>5</vt:i4>
      </vt:variant>
      <vt:variant>
        <vt:lpwstr>http://172.19.74.189:7011/SeguridadWS/SeguridadServicio?WSDL</vt:lpwstr>
      </vt:variant>
      <vt:variant>
        <vt:lpwstr/>
      </vt:variant>
      <vt:variant>
        <vt:i4>124523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1047437</vt:lpwstr>
      </vt:variant>
      <vt:variant>
        <vt:i4>124523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1047436</vt:lpwstr>
      </vt:variant>
      <vt:variant>
        <vt:i4>124523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1047435</vt:lpwstr>
      </vt:variant>
      <vt:variant>
        <vt:i4>124523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1047434</vt:lpwstr>
      </vt:variant>
      <vt:variant>
        <vt:i4>124523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1047433</vt:lpwstr>
      </vt:variant>
      <vt:variant>
        <vt:i4>12452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1047432</vt:lpwstr>
      </vt:variant>
      <vt:variant>
        <vt:i4>124523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1047431</vt:lpwstr>
      </vt:variant>
      <vt:variant>
        <vt:i4>124523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1047430</vt:lpwstr>
      </vt:variant>
      <vt:variant>
        <vt:i4>117970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1047429</vt:lpwstr>
      </vt:variant>
      <vt:variant>
        <vt:i4>117970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1047428</vt:lpwstr>
      </vt:variant>
      <vt:variant>
        <vt:i4>117970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1047427</vt:lpwstr>
      </vt:variant>
      <vt:variant>
        <vt:i4>117970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1047426</vt:lpwstr>
      </vt:variant>
      <vt:variant>
        <vt:i4>117970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1047425</vt:lpwstr>
      </vt:variant>
      <vt:variant>
        <vt:i4>117970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104742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TANDARES DISEÑO DEL SERVICIO</dc:title>
  <dc:subject/>
  <dc:creator>AMERICA MOVIL PERU S.A.C</dc:creator>
  <cp:keywords/>
  <dc:description/>
  <cp:lastModifiedBy>Junior Luis Mateo Noreña</cp:lastModifiedBy>
  <cp:revision>124</cp:revision>
  <dcterms:created xsi:type="dcterms:W3CDTF">2015-11-02T21:17:00Z</dcterms:created>
  <dcterms:modified xsi:type="dcterms:W3CDTF">2019-04-10T17:24:00Z</dcterms:modified>
</cp:coreProperties>
</file>